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70CD" w:rsidRPr="001914D7" w:rsidRDefault="00CE5507" w:rsidP="00D577C2">
      <w:pPr>
        <w:pStyle w:val="10"/>
        <w:keepNext/>
        <w:keepLines/>
        <w:shd w:val="clear" w:color="auto" w:fill="auto"/>
        <w:spacing w:after="0" w:line="276" w:lineRule="auto"/>
        <w:jc w:val="center"/>
        <w:rPr>
          <w:b/>
          <w:sz w:val="28"/>
          <w:szCs w:val="28"/>
        </w:rPr>
      </w:pPr>
      <w:r w:rsidRPr="001914D7">
        <w:rPr>
          <w:b/>
          <w:sz w:val="28"/>
          <w:szCs w:val="28"/>
        </w:rPr>
        <w:t>Фильтры</w:t>
      </w:r>
    </w:p>
    <w:p w:rsidR="00C26E5D" w:rsidRPr="001914D7" w:rsidRDefault="00CE5507" w:rsidP="00D577C2">
      <w:pPr>
        <w:pStyle w:val="11"/>
        <w:shd w:val="clear" w:color="auto" w:fill="auto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 xml:space="preserve">Что такое фильтр в более общем смысле слова? Ведь мы часто </w:t>
      </w:r>
      <w:r w:rsidR="00371473" w:rsidRPr="001914D7">
        <w:rPr>
          <w:sz w:val="28"/>
          <w:szCs w:val="28"/>
        </w:rPr>
        <w:t>сталкиваемся с этим понятиям в нашей жизни.</w:t>
      </w:r>
      <w:r w:rsidR="006973DA" w:rsidRPr="001914D7">
        <w:rPr>
          <w:sz w:val="28"/>
          <w:szCs w:val="28"/>
        </w:rPr>
        <w:t xml:space="preserve"> У многих из Вас дома стоят</w:t>
      </w:r>
      <w:r w:rsidR="00371473" w:rsidRPr="001914D7">
        <w:rPr>
          <w:sz w:val="28"/>
          <w:szCs w:val="28"/>
        </w:rPr>
        <w:t xml:space="preserve"> фильтр</w:t>
      </w:r>
      <w:r w:rsidR="006973DA" w:rsidRPr="001914D7">
        <w:rPr>
          <w:sz w:val="28"/>
          <w:szCs w:val="28"/>
        </w:rPr>
        <w:t>ы</w:t>
      </w:r>
      <w:r w:rsidR="00371473" w:rsidRPr="001914D7">
        <w:rPr>
          <w:sz w:val="28"/>
          <w:szCs w:val="28"/>
        </w:rPr>
        <w:t xml:space="preserve"> для отчистки воды. </w:t>
      </w:r>
      <w:proofErr w:type="gramStart"/>
      <w:r w:rsidR="00371473" w:rsidRPr="001914D7">
        <w:rPr>
          <w:sz w:val="28"/>
          <w:szCs w:val="28"/>
        </w:rPr>
        <w:t xml:space="preserve">Тем, кто разбирается в конструкции автомобилей, знакомы такие фильтры как: </w:t>
      </w:r>
      <w:r w:rsidR="00371473" w:rsidRPr="001914D7">
        <w:rPr>
          <w:b/>
          <w:sz w:val="28"/>
          <w:szCs w:val="28"/>
        </w:rPr>
        <w:t>воздушный фильтр</w:t>
      </w:r>
      <w:r w:rsidR="00371473" w:rsidRPr="001914D7">
        <w:rPr>
          <w:sz w:val="28"/>
          <w:szCs w:val="28"/>
        </w:rPr>
        <w:t xml:space="preserve">, который оберегает машины от пыли; </w:t>
      </w:r>
      <w:r w:rsidR="00371473" w:rsidRPr="001914D7">
        <w:rPr>
          <w:b/>
          <w:sz w:val="28"/>
          <w:szCs w:val="28"/>
        </w:rPr>
        <w:t>топливный фильтр</w:t>
      </w:r>
      <w:r w:rsidR="00371473" w:rsidRPr="001914D7">
        <w:rPr>
          <w:sz w:val="28"/>
          <w:szCs w:val="28"/>
        </w:rPr>
        <w:t xml:space="preserve">, который защищает двигатель от вредных частиц, часто встречающихся в некачественной солярке или бензине; </w:t>
      </w:r>
      <w:r w:rsidR="00371473" w:rsidRPr="001914D7">
        <w:rPr>
          <w:b/>
          <w:sz w:val="28"/>
          <w:szCs w:val="28"/>
        </w:rPr>
        <w:t>салонный фильтр</w:t>
      </w:r>
      <w:r w:rsidR="00371473" w:rsidRPr="001914D7">
        <w:rPr>
          <w:sz w:val="28"/>
          <w:szCs w:val="28"/>
        </w:rPr>
        <w:t xml:space="preserve">, предохраняющий салона автомобиля от неприятных запахов и частиц пыли, </w:t>
      </w:r>
      <w:r w:rsidR="00C26E5D" w:rsidRPr="001914D7">
        <w:rPr>
          <w:b/>
          <w:sz w:val="28"/>
          <w:szCs w:val="28"/>
        </w:rPr>
        <w:t>м</w:t>
      </w:r>
      <w:r w:rsidR="00371473" w:rsidRPr="001914D7">
        <w:rPr>
          <w:b/>
          <w:sz w:val="28"/>
          <w:szCs w:val="28"/>
        </w:rPr>
        <w:t>асляный фильтр</w:t>
      </w:r>
      <w:r w:rsidR="00371473" w:rsidRPr="001914D7">
        <w:rPr>
          <w:sz w:val="28"/>
          <w:szCs w:val="28"/>
        </w:rPr>
        <w:t>, который используются для очищения масла в моторе от не желаемых частиц пыли.</w:t>
      </w:r>
      <w:proofErr w:type="gramEnd"/>
      <w:r w:rsidR="00C26E5D" w:rsidRPr="001914D7">
        <w:rPr>
          <w:sz w:val="28"/>
          <w:szCs w:val="28"/>
        </w:rPr>
        <w:t xml:space="preserve"> </w:t>
      </w:r>
      <w:r w:rsidR="006973DA" w:rsidRPr="001914D7">
        <w:rPr>
          <w:sz w:val="28"/>
          <w:szCs w:val="28"/>
        </w:rPr>
        <w:t>Когда дело касается компьютеров</w:t>
      </w:r>
      <w:r w:rsidR="00C26E5D" w:rsidRPr="001914D7">
        <w:rPr>
          <w:sz w:val="28"/>
          <w:szCs w:val="28"/>
        </w:rPr>
        <w:t xml:space="preserve">, мы так же часто сталкиваемся с фильтрами. Это могут быть фильтры в программе </w:t>
      </w:r>
      <w:r w:rsidR="00C26E5D" w:rsidRPr="001914D7">
        <w:rPr>
          <w:sz w:val="28"/>
          <w:szCs w:val="28"/>
          <w:lang w:val="en-US"/>
        </w:rPr>
        <w:t>Photoshop</w:t>
      </w:r>
      <w:r w:rsidR="00C26E5D" w:rsidRPr="001914D7">
        <w:rPr>
          <w:sz w:val="28"/>
          <w:szCs w:val="28"/>
        </w:rPr>
        <w:t xml:space="preserve">, которые позволяют изменять изображения. Фильтры </w:t>
      </w:r>
      <w:r w:rsidR="006973DA" w:rsidRPr="001914D7">
        <w:rPr>
          <w:sz w:val="28"/>
          <w:szCs w:val="28"/>
        </w:rPr>
        <w:t xml:space="preserve">поисковых </w:t>
      </w:r>
      <w:r w:rsidR="00C26E5D" w:rsidRPr="001914D7">
        <w:rPr>
          <w:sz w:val="28"/>
          <w:szCs w:val="28"/>
        </w:rPr>
        <w:t>сайтов. Компьютерные программы, выделяющие только нужные пользователю данные. Далее можно выделить световые фильтры, газовы</w:t>
      </w:r>
      <w:r w:rsidR="00D577C2" w:rsidRPr="001914D7">
        <w:rPr>
          <w:sz w:val="28"/>
          <w:szCs w:val="28"/>
        </w:rPr>
        <w:t xml:space="preserve">е фильтры, электрофильтры и </w:t>
      </w:r>
      <w:r w:rsidR="006973DA" w:rsidRPr="001914D7">
        <w:rPr>
          <w:sz w:val="28"/>
          <w:szCs w:val="28"/>
        </w:rPr>
        <w:t>многие другие</w:t>
      </w:r>
      <w:r w:rsidR="00D577C2" w:rsidRPr="001914D7">
        <w:rPr>
          <w:sz w:val="28"/>
          <w:szCs w:val="28"/>
        </w:rPr>
        <w:t>. Если все это свести воедино, то</w:t>
      </w:r>
      <w:r w:rsidR="006973DA" w:rsidRPr="001914D7">
        <w:rPr>
          <w:sz w:val="28"/>
          <w:szCs w:val="28"/>
        </w:rPr>
        <w:t xml:space="preserve"> в общем</w:t>
      </w:r>
      <w:r w:rsidR="00D577C2" w:rsidRPr="001914D7">
        <w:rPr>
          <w:sz w:val="28"/>
          <w:szCs w:val="28"/>
        </w:rPr>
        <w:t xml:space="preserve"> можно сказать, что фильтр – это понятия, устройства, механизмы, выделяющие (или удаляющие) из исходного объекта некоторую часть с заданными свойствами. На наших занятиях </w:t>
      </w:r>
      <w:r w:rsidR="006973DA" w:rsidRPr="001914D7">
        <w:rPr>
          <w:sz w:val="28"/>
          <w:szCs w:val="28"/>
        </w:rPr>
        <w:t>м</w:t>
      </w:r>
      <w:r w:rsidR="00D577C2" w:rsidRPr="001914D7">
        <w:rPr>
          <w:sz w:val="28"/>
          <w:szCs w:val="28"/>
        </w:rPr>
        <w:t>ы будем вести разговор о фильтрах, которые применяются в электронике, находящие применение в обработке сигналов. Поэтому запишем определение:</w:t>
      </w:r>
    </w:p>
    <w:p w:rsidR="00D577C2" w:rsidRPr="001914D7" w:rsidRDefault="009470CD" w:rsidP="00D577C2">
      <w:pPr>
        <w:pStyle w:val="11"/>
        <w:shd w:val="clear" w:color="auto" w:fill="auto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 xml:space="preserve">Фильтр </w:t>
      </w:r>
      <w:r w:rsidR="00CE5507" w:rsidRPr="001914D7">
        <w:rPr>
          <w:sz w:val="28"/>
          <w:szCs w:val="28"/>
        </w:rPr>
        <w:t>–</w:t>
      </w:r>
      <w:r w:rsidRPr="001914D7">
        <w:rPr>
          <w:sz w:val="28"/>
          <w:szCs w:val="28"/>
        </w:rPr>
        <w:t xml:space="preserve"> </w:t>
      </w:r>
      <w:r w:rsidR="00CE5507" w:rsidRPr="001914D7">
        <w:rPr>
          <w:sz w:val="28"/>
          <w:szCs w:val="28"/>
        </w:rPr>
        <w:t xml:space="preserve">это </w:t>
      </w:r>
      <w:r w:rsidRPr="001914D7">
        <w:rPr>
          <w:sz w:val="28"/>
          <w:szCs w:val="28"/>
        </w:rPr>
        <w:t xml:space="preserve">линейная электрическая цепь, обладающая свойством избирательного пропускания сигналов разных частот. </w:t>
      </w:r>
    </w:p>
    <w:p w:rsidR="00B9293A" w:rsidRPr="001914D7" w:rsidRDefault="00EE10A0" w:rsidP="00D577C2">
      <w:pPr>
        <w:pStyle w:val="11"/>
        <w:shd w:val="clear" w:color="auto" w:fill="auto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>Говоря линейная, мы подразумеваем</w:t>
      </w:r>
      <w:r w:rsidR="009470CD" w:rsidRPr="001914D7">
        <w:rPr>
          <w:sz w:val="28"/>
          <w:szCs w:val="28"/>
        </w:rPr>
        <w:t xml:space="preserve">, что подача на </w:t>
      </w:r>
      <w:r w:rsidR="00A127DF" w:rsidRPr="001914D7">
        <w:rPr>
          <w:sz w:val="28"/>
          <w:szCs w:val="28"/>
        </w:rPr>
        <w:t>ее вход</w:t>
      </w:r>
      <w:r w:rsidR="009470CD" w:rsidRPr="001914D7">
        <w:rPr>
          <w:sz w:val="28"/>
          <w:szCs w:val="28"/>
        </w:rPr>
        <w:t xml:space="preserve"> синусоидального сигнала не приводит к искажению его формы</w:t>
      </w:r>
      <w:r w:rsidR="00A127DF" w:rsidRPr="001914D7">
        <w:rPr>
          <w:sz w:val="28"/>
          <w:szCs w:val="28"/>
        </w:rPr>
        <w:t xml:space="preserve"> на выходе</w:t>
      </w:r>
      <w:r w:rsidR="009470CD" w:rsidRPr="001914D7">
        <w:rPr>
          <w:sz w:val="28"/>
          <w:szCs w:val="28"/>
        </w:rPr>
        <w:t xml:space="preserve">. </w:t>
      </w:r>
      <w:r w:rsidR="00A127DF" w:rsidRPr="001914D7">
        <w:rPr>
          <w:sz w:val="28"/>
          <w:szCs w:val="28"/>
        </w:rPr>
        <w:t xml:space="preserve">Про избирательное пропускание сигналов разных частот, я </w:t>
      </w:r>
      <w:r w:rsidRPr="001914D7">
        <w:rPr>
          <w:sz w:val="28"/>
          <w:szCs w:val="28"/>
        </w:rPr>
        <w:t>полагаю</w:t>
      </w:r>
      <w:r w:rsidR="00A127DF" w:rsidRPr="001914D7">
        <w:rPr>
          <w:sz w:val="28"/>
          <w:szCs w:val="28"/>
        </w:rPr>
        <w:t xml:space="preserve"> п</w:t>
      </w:r>
      <w:r w:rsidR="009470CD" w:rsidRPr="001914D7">
        <w:rPr>
          <w:sz w:val="28"/>
          <w:szCs w:val="28"/>
        </w:rPr>
        <w:t xml:space="preserve">онятно, что фильтры нижних частот (ФНЧ) пропускают нижние частоты, фильтры верхних частот (ФВЧ) </w:t>
      </w:r>
      <w:r w:rsidR="00A127DF" w:rsidRPr="001914D7">
        <w:rPr>
          <w:sz w:val="28"/>
          <w:szCs w:val="28"/>
        </w:rPr>
        <w:t>–</w:t>
      </w:r>
      <w:r w:rsidR="009470CD" w:rsidRPr="001914D7">
        <w:rPr>
          <w:sz w:val="28"/>
          <w:szCs w:val="28"/>
        </w:rPr>
        <w:t xml:space="preserve"> верхние</w:t>
      </w:r>
      <w:r w:rsidRPr="001914D7">
        <w:rPr>
          <w:sz w:val="28"/>
          <w:szCs w:val="28"/>
        </w:rPr>
        <w:t>,</w:t>
      </w:r>
      <w:r w:rsidR="009470CD" w:rsidRPr="001914D7">
        <w:rPr>
          <w:sz w:val="28"/>
          <w:szCs w:val="28"/>
        </w:rPr>
        <w:t xml:space="preserve"> </w:t>
      </w:r>
      <w:r w:rsidRPr="001914D7">
        <w:rPr>
          <w:sz w:val="28"/>
          <w:szCs w:val="28"/>
        </w:rPr>
        <w:t>п</w:t>
      </w:r>
      <w:r w:rsidR="009470CD" w:rsidRPr="001914D7">
        <w:rPr>
          <w:sz w:val="28"/>
          <w:szCs w:val="28"/>
        </w:rPr>
        <w:t xml:space="preserve">олосовые фильтры пропускают сигналы, </w:t>
      </w:r>
      <w:r w:rsidR="00B9293A" w:rsidRPr="001914D7">
        <w:rPr>
          <w:sz w:val="28"/>
          <w:szCs w:val="28"/>
        </w:rPr>
        <w:t>лежащие в некоторой полосе частот и т.д.</w:t>
      </w:r>
      <w:r w:rsidR="009470CD" w:rsidRPr="001914D7">
        <w:rPr>
          <w:sz w:val="28"/>
          <w:szCs w:val="28"/>
        </w:rPr>
        <w:t xml:space="preserve"> </w:t>
      </w:r>
    </w:p>
    <w:p w:rsidR="009470CD" w:rsidRPr="001914D7" w:rsidRDefault="00B9293A" w:rsidP="00D577C2">
      <w:pPr>
        <w:pStyle w:val="11"/>
        <w:shd w:val="clear" w:color="auto" w:fill="auto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>Линейные ф</w:t>
      </w:r>
      <w:r w:rsidR="009470CD" w:rsidRPr="001914D7">
        <w:rPr>
          <w:sz w:val="28"/>
          <w:szCs w:val="28"/>
        </w:rPr>
        <w:t>ильтр</w:t>
      </w:r>
      <w:r w:rsidRPr="001914D7">
        <w:rPr>
          <w:sz w:val="28"/>
          <w:szCs w:val="28"/>
        </w:rPr>
        <w:t>ы могут быть однозначно описаны</w:t>
      </w:r>
      <w:r w:rsidR="009470CD" w:rsidRPr="001914D7">
        <w:rPr>
          <w:sz w:val="28"/>
          <w:szCs w:val="28"/>
        </w:rPr>
        <w:t xml:space="preserve"> </w:t>
      </w:r>
      <w:r w:rsidRPr="001914D7">
        <w:rPr>
          <w:sz w:val="28"/>
          <w:szCs w:val="28"/>
        </w:rPr>
        <w:t>с помощью их</w:t>
      </w:r>
      <w:r w:rsidR="009470CD" w:rsidRPr="001914D7">
        <w:rPr>
          <w:sz w:val="28"/>
          <w:szCs w:val="28"/>
        </w:rPr>
        <w:t xml:space="preserve"> АЧХ и ФЧХ. </w:t>
      </w:r>
    </w:p>
    <w:p w:rsidR="009470CD" w:rsidRPr="001914D7" w:rsidRDefault="009470CD" w:rsidP="00561D77">
      <w:pPr>
        <w:pStyle w:val="11"/>
        <w:shd w:val="clear" w:color="auto" w:fill="auto"/>
        <w:tabs>
          <w:tab w:val="left" w:pos="3760"/>
        </w:tabs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>Процессы в фильтрах легко описываются линейными дифференциальными уравнениями или их системами, причем</w:t>
      </w:r>
      <w:r w:rsidRPr="001914D7">
        <w:rPr>
          <w:sz w:val="28"/>
          <w:szCs w:val="28"/>
        </w:rPr>
        <w:tab/>
      </w:r>
      <w:r w:rsidR="00561D77" w:rsidRPr="001914D7">
        <w:rPr>
          <w:sz w:val="28"/>
          <w:szCs w:val="28"/>
        </w:rPr>
        <w:t xml:space="preserve"> </w:t>
      </w:r>
      <w:r w:rsidRPr="001914D7">
        <w:rPr>
          <w:sz w:val="28"/>
          <w:szCs w:val="28"/>
        </w:rPr>
        <w:t>именно порядок системы уравнений и принимается за</w:t>
      </w:r>
      <w:r w:rsidR="00561D77" w:rsidRPr="001914D7">
        <w:rPr>
          <w:sz w:val="28"/>
          <w:szCs w:val="28"/>
        </w:rPr>
        <w:t xml:space="preserve"> </w:t>
      </w:r>
      <w:r w:rsidRPr="001914D7">
        <w:rPr>
          <w:sz w:val="28"/>
          <w:szCs w:val="28"/>
        </w:rPr>
        <w:t xml:space="preserve">порядок фильтра. </w:t>
      </w:r>
      <w:r w:rsidR="00561D77" w:rsidRPr="001914D7">
        <w:rPr>
          <w:sz w:val="28"/>
          <w:szCs w:val="28"/>
        </w:rPr>
        <w:t xml:space="preserve">Впрочем, есть и более простой вариант – </w:t>
      </w:r>
      <w:r w:rsidRPr="001914D7">
        <w:rPr>
          <w:sz w:val="28"/>
          <w:szCs w:val="28"/>
        </w:rPr>
        <w:t xml:space="preserve"> на практике, когда не до уравнений (тем более дифференциальных), </w:t>
      </w:r>
      <w:r w:rsidR="00561D77" w:rsidRPr="001914D7">
        <w:rPr>
          <w:sz w:val="28"/>
          <w:szCs w:val="28"/>
        </w:rPr>
        <w:t xml:space="preserve">нужно помнить, что </w:t>
      </w:r>
      <w:r w:rsidRPr="001914D7">
        <w:rPr>
          <w:sz w:val="28"/>
          <w:szCs w:val="28"/>
        </w:rPr>
        <w:t>порядок, как правило, равен числу индуктивностей и емкостей, из которых сделан фильтр, вместе взятых.</w:t>
      </w:r>
    </w:p>
    <w:p w:rsidR="009470CD" w:rsidRPr="001914D7" w:rsidRDefault="008521B9" w:rsidP="00561D77">
      <w:pPr>
        <w:pStyle w:val="11"/>
        <w:shd w:val="clear" w:color="auto" w:fill="auto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>На АЧХ фильтр</w:t>
      </w:r>
      <w:r w:rsidR="001538CB" w:rsidRPr="001914D7">
        <w:rPr>
          <w:sz w:val="28"/>
          <w:szCs w:val="28"/>
        </w:rPr>
        <w:t>ов</w:t>
      </w:r>
      <w:r w:rsidRPr="001914D7">
        <w:rPr>
          <w:sz w:val="28"/>
          <w:szCs w:val="28"/>
        </w:rPr>
        <w:t xml:space="preserve"> мы можем выделить полосу пропускания,</w:t>
      </w:r>
      <w:r w:rsidR="001538CB" w:rsidRPr="001914D7">
        <w:rPr>
          <w:sz w:val="28"/>
          <w:szCs w:val="28"/>
        </w:rPr>
        <w:t xml:space="preserve"> полосу непропускания (полоса задержания) и переходную область.</w:t>
      </w:r>
      <w:r w:rsidRPr="001914D7">
        <w:rPr>
          <w:sz w:val="28"/>
          <w:szCs w:val="28"/>
        </w:rPr>
        <w:t xml:space="preserve"> </w:t>
      </w:r>
      <w:r w:rsidR="009470CD" w:rsidRPr="001914D7">
        <w:rPr>
          <w:sz w:val="28"/>
          <w:szCs w:val="28"/>
        </w:rPr>
        <w:t xml:space="preserve">Вне полосы пропускания фильтр вносит затухание, причем далеко от частоты среза это </w:t>
      </w:r>
      <w:r w:rsidR="009470CD" w:rsidRPr="001914D7">
        <w:rPr>
          <w:sz w:val="28"/>
          <w:szCs w:val="28"/>
        </w:rPr>
        <w:lastRenderedPageBreak/>
        <w:t>затухание определяется простой зависимостью и равняется 6</w:t>
      </w:r>
      <w:r w:rsidR="00B32F6A" w:rsidRPr="001914D7">
        <w:rPr>
          <w:sz w:val="28"/>
          <w:szCs w:val="28"/>
        </w:rPr>
        <w:t>*</w:t>
      </w:r>
      <w:r w:rsidR="009470CD" w:rsidRPr="001914D7">
        <w:rPr>
          <w:sz w:val="28"/>
          <w:szCs w:val="28"/>
          <w:lang w:val="en-US"/>
        </w:rPr>
        <w:t>N</w:t>
      </w:r>
      <w:r w:rsidR="009470CD" w:rsidRPr="001914D7">
        <w:rPr>
          <w:sz w:val="28"/>
          <w:szCs w:val="28"/>
        </w:rPr>
        <w:t xml:space="preserve"> децибел на октаву</w:t>
      </w:r>
      <w:r w:rsidR="00B32F6A" w:rsidRPr="001914D7">
        <w:rPr>
          <w:sz w:val="28"/>
          <w:szCs w:val="28"/>
        </w:rPr>
        <w:t xml:space="preserve"> (интервал, в котором соотношение частот между звуками составляет 1 к 2)</w:t>
      </w:r>
      <w:r w:rsidR="009470CD" w:rsidRPr="001914D7">
        <w:rPr>
          <w:sz w:val="28"/>
          <w:szCs w:val="28"/>
        </w:rPr>
        <w:t xml:space="preserve">, где N </w:t>
      </w:r>
      <w:r w:rsidR="00B32F6A" w:rsidRPr="001914D7">
        <w:rPr>
          <w:sz w:val="28"/>
          <w:szCs w:val="28"/>
        </w:rPr>
        <w:t>–</w:t>
      </w:r>
      <w:r w:rsidR="009470CD" w:rsidRPr="001914D7">
        <w:rPr>
          <w:sz w:val="28"/>
          <w:szCs w:val="28"/>
        </w:rPr>
        <w:t xml:space="preserve"> порядок фильтра. Поясню на примере. Рассмотрим ФНЧ пятого порядка с частотой среза 1 кГц. Для двух частот </w:t>
      </w:r>
      <w:r w:rsidR="009470CD" w:rsidRPr="001914D7">
        <w:rPr>
          <w:sz w:val="28"/>
          <w:szCs w:val="28"/>
          <w:lang w:val="en-US"/>
        </w:rPr>
        <w:t>F</w:t>
      </w:r>
      <w:r w:rsidR="009470CD" w:rsidRPr="001914D7">
        <w:rPr>
          <w:sz w:val="28"/>
          <w:szCs w:val="28"/>
        </w:rPr>
        <w:t xml:space="preserve">1 и </w:t>
      </w:r>
      <w:r w:rsidR="009470CD" w:rsidRPr="001914D7">
        <w:rPr>
          <w:sz w:val="28"/>
          <w:szCs w:val="28"/>
          <w:lang w:val="en-US"/>
        </w:rPr>
        <w:t>F</w:t>
      </w:r>
      <w:r w:rsidR="009470CD" w:rsidRPr="001914D7">
        <w:rPr>
          <w:sz w:val="28"/>
          <w:szCs w:val="28"/>
        </w:rPr>
        <w:t>2. если они достаточно далеко отстоят от частоты среза и</w:t>
      </w:r>
      <w:r w:rsidR="00B32F6A" w:rsidRPr="001914D7">
        <w:rPr>
          <w:sz w:val="28"/>
          <w:szCs w:val="28"/>
        </w:rPr>
        <w:t xml:space="preserve"> </w:t>
      </w:r>
      <w:r w:rsidR="009470CD" w:rsidRPr="001914D7">
        <w:rPr>
          <w:sz w:val="28"/>
          <w:szCs w:val="28"/>
        </w:rPr>
        <w:t>отличаются в 2 раза, то затухания, вносимые фильтром на этих</w:t>
      </w:r>
      <w:r w:rsidR="00077610" w:rsidRPr="001914D7">
        <w:rPr>
          <w:sz w:val="28"/>
          <w:szCs w:val="28"/>
        </w:rPr>
        <w:t xml:space="preserve"> частотах, будут отличаться в 6*5=</w:t>
      </w:r>
      <w:r w:rsidR="009470CD" w:rsidRPr="001914D7">
        <w:rPr>
          <w:sz w:val="28"/>
          <w:szCs w:val="28"/>
        </w:rPr>
        <w:t>30 дБ. Вот и весь расчет.</w:t>
      </w:r>
    </w:p>
    <w:p w:rsidR="009470CD" w:rsidRPr="001914D7" w:rsidRDefault="009470CD" w:rsidP="00077610">
      <w:pPr>
        <w:pStyle w:val="11"/>
        <w:shd w:val="clear" w:color="auto" w:fill="auto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 xml:space="preserve">Недалеко от частоты среза характер поведения АЧХ зависит не только от порядка, но и от типа фильтра. Тип фильтра </w:t>
      </w:r>
      <w:r w:rsidR="00077610" w:rsidRPr="001914D7">
        <w:rPr>
          <w:sz w:val="28"/>
          <w:szCs w:val="28"/>
        </w:rPr>
        <w:t>–</w:t>
      </w:r>
      <w:r w:rsidRPr="001914D7">
        <w:rPr>
          <w:sz w:val="28"/>
          <w:szCs w:val="28"/>
        </w:rPr>
        <w:t xml:space="preserve"> более сложное понятие, чем порядок. Как фильтр, так и соответствующее дифференциальное уравнение, характеризуется полиномом, так и называемым </w:t>
      </w:r>
      <w:r w:rsidR="00077610" w:rsidRPr="001914D7">
        <w:rPr>
          <w:sz w:val="28"/>
          <w:szCs w:val="28"/>
        </w:rPr>
        <w:t>–</w:t>
      </w:r>
      <w:r w:rsidRPr="001914D7">
        <w:rPr>
          <w:sz w:val="28"/>
          <w:szCs w:val="28"/>
        </w:rPr>
        <w:t xml:space="preserve"> характеристическим. Его коэффициенты зависят от номиналов электрических компонентов фильтра. Полиномы бывают разные </w:t>
      </w:r>
      <w:r w:rsidR="00077610" w:rsidRPr="001914D7">
        <w:rPr>
          <w:sz w:val="28"/>
          <w:szCs w:val="28"/>
        </w:rPr>
        <w:t>–</w:t>
      </w:r>
      <w:r w:rsidRPr="001914D7">
        <w:rPr>
          <w:sz w:val="28"/>
          <w:szCs w:val="28"/>
        </w:rPr>
        <w:t xml:space="preserve"> Бесселя</w:t>
      </w:r>
      <w:r w:rsidR="00077610" w:rsidRPr="001914D7">
        <w:rPr>
          <w:sz w:val="28"/>
          <w:szCs w:val="28"/>
        </w:rPr>
        <w:t>,</w:t>
      </w:r>
      <w:r w:rsidRPr="001914D7">
        <w:rPr>
          <w:sz w:val="28"/>
          <w:szCs w:val="28"/>
        </w:rPr>
        <w:t xml:space="preserve"> Баттерворта</w:t>
      </w:r>
      <w:r w:rsidR="00077610" w:rsidRPr="001914D7">
        <w:rPr>
          <w:sz w:val="28"/>
          <w:szCs w:val="28"/>
        </w:rPr>
        <w:t>,</w:t>
      </w:r>
      <w:r w:rsidRPr="001914D7">
        <w:rPr>
          <w:sz w:val="28"/>
          <w:szCs w:val="28"/>
        </w:rPr>
        <w:t xml:space="preserve"> Чебышева</w:t>
      </w:r>
      <w:r w:rsidR="00077610" w:rsidRPr="001914D7">
        <w:rPr>
          <w:sz w:val="28"/>
          <w:szCs w:val="28"/>
        </w:rPr>
        <w:t>,</w:t>
      </w:r>
      <w:r w:rsidRPr="001914D7">
        <w:rPr>
          <w:sz w:val="28"/>
          <w:szCs w:val="28"/>
        </w:rPr>
        <w:t xml:space="preserve"> Золотарева </w:t>
      </w:r>
      <w:r w:rsidR="00077610" w:rsidRPr="001914D7">
        <w:rPr>
          <w:sz w:val="28"/>
          <w:szCs w:val="28"/>
        </w:rPr>
        <w:t>–</w:t>
      </w:r>
      <w:r w:rsidRPr="001914D7">
        <w:rPr>
          <w:sz w:val="28"/>
          <w:szCs w:val="28"/>
        </w:rPr>
        <w:t xml:space="preserve"> </w:t>
      </w:r>
      <w:proofErr w:type="spellStart"/>
      <w:r w:rsidRPr="001914D7">
        <w:rPr>
          <w:sz w:val="28"/>
          <w:szCs w:val="28"/>
        </w:rPr>
        <w:t>Кауэра</w:t>
      </w:r>
      <w:proofErr w:type="spellEnd"/>
      <w:r w:rsidRPr="001914D7">
        <w:rPr>
          <w:sz w:val="28"/>
          <w:szCs w:val="28"/>
        </w:rPr>
        <w:t xml:space="preserve"> и др.</w:t>
      </w:r>
      <w:r w:rsidR="00077610" w:rsidRPr="001914D7">
        <w:rPr>
          <w:sz w:val="28"/>
          <w:szCs w:val="28"/>
        </w:rPr>
        <w:t>,</w:t>
      </w:r>
      <w:r w:rsidRPr="001914D7">
        <w:rPr>
          <w:sz w:val="28"/>
          <w:szCs w:val="28"/>
        </w:rPr>
        <w:t xml:space="preserve"> по имени исследовавших их еще задолго до появления фильтров</w:t>
      </w:r>
      <w:r w:rsidR="00077610" w:rsidRPr="001914D7">
        <w:rPr>
          <w:sz w:val="28"/>
          <w:szCs w:val="28"/>
        </w:rPr>
        <w:t xml:space="preserve"> </w:t>
      </w:r>
      <w:r w:rsidRPr="001914D7">
        <w:rPr>
          <w:sz w:val="28"/>
          <w:szCs w:val="28"/>
        </w:rPr>
        <w:t>математиков.</w:t>
      </w:r>
    </w:p>
    <w:p w:rsidR="00A300E8" w:rsidRPr="001914D7" w:rsidRDefault="00592F0A" w:rsidP="00D577C2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rFonts w:ascii="Times New Roman" w:eastAsia="Times New Roman" w:hAnsi="Times New Roman" w:cs="Times New Roman"/>
          <w:sz w:val="28"/>
          <w:szCs w:val="28"/>
        </w:rPr>
        <w:t>Рассмотрим более подробно, что же такое</w:t>
      </w:r>
      <w:r w:rsidR="00077610" w:rsidRPr="001914D7">
        <w:rPr>
          <w:rFonts w:ascii="Times New Roman" w:eastAsia="Times New Roman" w:hAnsi="Times New Roman" w:cs="Times New Roman"/>
          <w:sz w:val="28"/>
          <w:szCs w:val="28"/>
        </w:rPr>
        <w:t xml:space="preserve"> поряд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>ок</w:t>
      </w:r>
      <w:r w:rsidR="00077610" w:rsidRPr="001914D7">
        <w:rPr>
          <w:rFonts w:ascii="Times New Roman" w:eastAsia="Times New Roman" w:hAnsi="Times New Roman" w:cs="Times New Roman"/>
          <w:sz w:val="28"/>
          <w:szCs w:val="28"/>
        </w:rPr>
        <w:t xml:space="preserve"> фильтра. Порядок фильтра – это число, </w:t>
      </w:r>
      <w:r w:rsidR="00A300E8" w:rsidRPr="001914D7">
        <w:rPr>
          <w:rFonts w:ascii="Times New Roman" w:eastAsia="Times New Roman" w:hAnsi="Times New Roman" w:cs="Times New Roman"/>
          <w:sz w:val="28"/>
          <w:szCs w:val="28"/>
        </w:rPr>
        <w:t>показы</w:t>
      </w:r>
      <w:r w:rsidR="00077610" w:rsidRPr="001914D7">
        <w:rPr>
          <w:rFonts w:ascii="Times New Roman" w:eastAsia="Times New Roman" w:hAnsi="Times New Roman" w:cs="Times New Roman"/>
          <w:sz w:val="28"/>
          <w:szCs w:val="28"/>
        </w:rPr>
        <w:t xml:space="preserve">вающее </w:t>
      </w:r>
      <w:r w:rsidR="00A300E8" w:rsidRPr="001914D7">
        <w:rPr>
          <w:rFonts w:ascii="Times New Roman" w:eastAsia="Times New Roman" w:hAnsi="Times New Roman" w:cs="Times New Roman"/>
          <w:sz w:val="28"/>
          <w:szCs w:val="28"/>
        </w:rPr>
        <w:t xml:space="preserve">наивысшую степень математического </w:t>
      </w:r>
      <w:r w:rsidR="00077610" w:rsidRPr="001914D7">
        <w:rPr>
          <w:rFonts w:ascii="Times New Roman" w:eastAsia="Times New Roman" w:hAnsi="Times New Roman" w:cs="Times New Roman"/>
          <w:sz w:val="28"/>
          <w:szCs w:val="28"/>
        </w:rPr>
        <w:t xml:space="preserve">полинома, </w:t>
      </w:r>
      <w:r w:rsidR="00A300E8" w:rsidRPr="001914D7">
        <w:rPr>
          <w:rFonts w:ascii="Times New Roman" w:eastAsia="Times New Roman" w:hAnsi="Times New Roman" w:cs="Times New Roman"/>
          <w:sz w:val="28"/>
          <w:szCs w:val="28"/>
        </w:rPr>
        <w:t xml:space="preserve">который аппроксимирует частотную характеристику этого </w:t>
      </w:r>
      <w:r w:rsidR="00077610" w:rsidRPr="001914D7">
        <w:rPr>
          <w:rFonts w:ascii="Times New Roman" w:eastAsia="Times New Roman" w:hAnsi="Times New Roman" w:cs="Times New Roman"/>
          <w:sz w:val="28"/>
          <w:szCs w:val="28"/>
        </w:rPr>
        <w:t xml:space="preserve">фильтра. Термин «порядок </w:t>
      </w:r>
      <w:r w:rsidR="00A300E8" w:rsidRPr="001914D7">
        <w:rPr>
          <w:rFonts w:ascii="Times New Roman" w:eastAsia="Times New Roman" w:hAnsi="Times New Roman" w:cs="Times New Roman"/>
          <w:sz w:val="28"/>
          <w:szCs w:val="28"/>
        </w:rPr>
        <w:t>фильтра» всего-навсего определяет конечную крутизну среза его АЧХ за пределами полосы пропускания (рисунок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>). Одному порядку</w:t>
      </w:r>
      <w:r w:rsidR="00A300E8" w:rsidRPr="001914D7">
        <w:rPr>
          <w:rFonts w:ascii="Times New Roman" w:eastAsia="Times New Roman" w:hAnsi="Times New Roman" w:cs="Times New Roman"/>
          <w:sz w:val="28"/>
          <w:szCs w:val="28"/>
        </w:rPr>
        <w:t xml:space="preserve"> фильтра соответствует конечная крутизна среза в 6 дБ/октава. Т.е. если у вас фильтр, скажем, третьего порядка – то его конечная крутизна среза будет 6x3=18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300E8" w:rsidRPr="001914D7">
        <w:rPr>
          <w:rFonts w:ascii="Times New Roman" w:eastAsia="Times New Roman" w:hAnsi="Times New Roman" w:cs="Times New Roman"/>
          <w:sz w:val="28"/>
          <w:szCs w:val="28"/>
        </w:rPr>
        <w:t>дБ/октава. Если четвертого – то 24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300E8" w:rsidRPr="001914D7">
        <w:rPr>
          <w:rFonts w:ascii="Times New Roman" w:eastAsia="Times New Roman" w:hAnsi="Times New Roman" w:cs="Times New Roman"/>
          <w:sz w:val="28"/>
          <w:szCs w:val="28"/>
        </w:rPr>
        <w:t>дБ/октава, и так далее.</w:t>
      </w:r>
    </w:p>
    <w:p w:rsidR="00A300E8" w:rsidRPr="001914D7" w:rsidRDefault="00592A07" w:rsidP="00D577C2">
      <w:pPr>
        <w:spacing w:after="0"/>
        <w:ind w:firstLine="284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914D7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4FFD336B" wp14:editId="3FAA69DC">
            <wp:extent cx="3076575" cy="2227176"/>
            <wp:effectExtent l="0" t="0" r="0" b="0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1117" cy="2230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A300E8" w:rsidRPr="001914D7" w:rsidRDefault="00A300E8" w:rsidP="00D577C2">
      <w:pPr>
        <w:spacing w:after="0"/>
        <w:ind w:firstLine="284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</w:p>
    <w:p w:rsidR="00A5651D" w:rsidRPr="001914D7" w:rsidRDefault="00A300E8" w:rsidP="00D577C2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rFonts w:ascii="Times New Roman" w:eastAsia="Times New Roman" w:hAnsi="Times New Roman" w:cs="Times New Roman"/>
          <w:sz w:val="28"/>
          <w:szCs w:val="28"/>
        </w:rPr>
        <w:t>Полоса пропускания рассматриваемого ФНЧ (</w:t>
      </w:r>
      <w:r w:rsidRPr="001914D7">
        <w:rPr>
          <w:rFonts w:ascii="Times New Roman" w:eastAsia="Times New Roman" w:hAnsi="Times New Roman" w:cs="Times New Roman"/>
          <w:sz w:val="28"/>
          <w:szCs w:val="28"/>
          <w:lang w:val="en-US"/>
        </w:rPr>
        <w:t>Low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1914D7">
        <w:rPr>
          <w:rFonts w:ascii="Times New Roman" w:eastAsia="Times New Roman" w:hAnsi="Times New Roman" w:cs="Times New Roman"/>
          <w:sz w:val="28"/>
          <w:szCs w:val="28"/>
          <w:lang w:val="en-US"/>
        </w:rPr>
        <w:t>pass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фильтра) – это полоса частот от самых низших (как бы от «нулевой частоты») до той частот</w:t>
      </w:r>
      <w:r w:rsidR="00C67954" w:rsidRPr="001914D7">
        <w:rPr>
          <w:rFonts w:ascii="Times New Roman" w:eastAsia="Times New Roman" w:hAnsi="Times New Roman" w:cs="Times New Roman"/>
          <w:sz w:val="28"/>
          <w:szCs w:val="28"/>
        </w:rPr>
        <w:t>ы,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на которой коэффициент передачи фильтра уменьшится на </w:t>
      </w:r>
      <w:r w:rsidR="00C67954" w:rsidRPr="001914D7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дБ. Эта вторая частота (</w:t>
      </w:r>
      <w:r w:rsidRPr="001914D7">
        <w:rPr>
          <w:rFonts w:ascii="Times New Roman" w:eastAsia="Times New Roman" w:hAnsi="Times New Roman" w:cs="Times New Roman"/>
          <w:sz w:val="28"/>
          <w:szCs w:val="28"/>
          <w:lang w:val="en-US"/>
        </w:rPr>
        <w:t>f</w:t>
      </w:r>
      <w:r w:rsidRPr="001914D7">
        <w:rPr>
          <w:rFonts w:ascii="Times New Roman" w:eastAsia="Times New Roman" w:hAnsi="Times New Roman" w:cs="Times New Roman"/>
          <w:sz w:val="28"/>
          <w:szCs w:val="28"/>
          <w:vertAlign w:val="subscript"/>
        </w:rPr>
        <w:t>0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>) назы</w:t>
      </w:r>
      <w:r w:rsidR="00C67954" w:rsidRPr="001914D7">
        <w:rPr>
          <w:rFonts w:ascii="Times New Roman" w:eastAsia="Times New Roman" w:hAnsi="Times New Roman" w:cs="Times New Roman"/>
          <w:sz w:val="28"/>
          <w:szCs w:val="28"/>
        </w:rPr>
        <w:t xml:space="preserve">вается частотой среза фильтра. 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>Так уж договорились «электронщики всего мира», по умолчанию для удобства и взаимопонимания определять грани</w:t>
      </w:r>
      <w:r w:rsidR="00C67954" w:rsidRPr="001914D7">
        <w:rPr>
          <w:rFonts w:ascii="Times New Roman" w:eastAsia="Times New Roman" w:hAnsi="Times New Roman" w:cs="Times New Roman"/>
          <w:sz w:val="28"/>
          <w:szCs w:val="28"/>
        </w:rPr>
        <w:t>чные частоты по уровню «-3 дБ». В случае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если по каким-либо причинам 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бывает необходимо указать граничные частоты по другому уровню, то это всегда должно оговариваться. Если же особо не оговорено, то частота среза всегда определяется </w:t>
      </w:r>
      <w:r w:rsidR="00A5651D" w:rsidRPr="001914D7"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казанным выше образом. </w:t>
      </w:r>
      <w:bookmarkStart w:id="0" w:name="_GoBack"/>
      <w:bookmarkEnd w:id="0"/>
      <w:r w:rsidRPr="001914D7">
        <w:rPr>
          <w:rFonts w:ascii="Times New Roman" w:eastAsia="Times New Roman" w:hAnsi="Times New Roman" w:cs="Times New Roman"/>
          <w:sz w:val="28"/>
          <w:szCs w:val="28"/>
        </w:rPr>
        <w:t>После нее коэффициент передачи фильтра более-менее равномерно уменьшается (спадает) со скоростью (крутизной), определяемой порядком фильтра.</w:t>
      </w:r>
      <w:r w:rsidR="00A5651D" w:rsidRPr="001914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A300E8" w:rsidRPr="001914D7" w:rsidRDefault="00A5651D" w:rsidP="00D577C2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rFonts w:ascii="Times New Roman" w:eastAsia="Times New Roman" w:hAnsi="Times New Roman" w:cs="Times New Roman"/>
          <w:sz w:val="28"/>
          <w:szCs w:val="28"/>
        </w:rPr>
        <w:t>Фильтры высоких порядков (как правило, выше второго) наиболее часто создаются путем каскадного (последовательного) соединения фильтров более низких порядков.</w:t>
      </w:r>
    </w:p>
    <w:p w:rsidR="00A300E8" w:rsidRPr="001914D7" w:rsidRDefault="00A300E8" w:rsidP="00D577C2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914D7">
        <w:rPr>
          <w:rFonts w:ascii="Times New Roman" w:eastAsia="Times New Roman" w:hAnsi="Times New Roman" w:cs="Times New Roman"/>
          <w:sz w:val="28"/>
          <w:szCs w:val="28"/>
        </w:rPr>
        <w:t>Для сравнения различных типов фильтров между собой на следующих  рисунках приведены АЧХ фильтров Бесселя, Баттерворта и Чебышева.</w:t>
      </w:r>
      <w:proofErr w:type="gramEnd"/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Эти характеристики были  рассчитаны для фильтров 4-го порядка с частотой среза в 1 кГц. В данном случае фильтры 4-го порядка созданы как обычно, путем последовательного соединения двух фильтровых звеньев второго порядка.</w:t>
      </w:r>
    </w:p>
    <w:p w:rsidR="00A300E8" w:rsidRPr="001914D7" w:rsidRDefault="00FD0FCE" w:rsidP="00FD0FCE">
      <w:pPr>
        <w:spacing w:after="0"/>
        <w:ind w:right="-285" w:hanging="426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914D7">
        <w:object w:dxaOrig="10337" w:dyaOrig="48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9pt;height:125pt" o:ole="">
            <v:imagedata r:id="rId8" o:title=""/>
          </v:shape>
          <o:OLEObject Type="Embed" ProgID="Visio.Drawing.11" ShapeID="_x0000_i1025" DrawAspect="Content" ObjectID="_1646414385" r:id="rId9"/>
        </w:object>
      </w:r>
      <w:r w:rsidRPr="001914D7">
        <w:object w:dxaOrig="9947" w:dyaOrig="5443">
          <v:shape id="_x0000_i1026" type="#_x0000_t75" style="width:237.75pt;height:130.4pt" o:ole="">
            <v:imagedata r:id="rId10" o:title=""/>
          </v:shape>
          <o:OLEObject Type="Embed" ProgID="Visio.Drawing.11" ShapeID="_x0000_i1026" DrawAspect="Content" ObjectID="_1646414386" r:id="rId11"/>
        </w:object>
      </w:r>
    </w:p>
    <w:p w:rsidR="00A300E8" w:rsidRPr="001914D7" w:rsidRDefault="00FD0FCE" w:rsidP="00D577C2">
      <w:pPr>
        <w:spacing w:after="0"/>
        <w:ind w:firstLine="284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rFonts w:ascii="Times New Roman" w:eastAsia="Times New Roman" w:hAnsi="Times New Roman" w:cs="Times New Roman"/>
          <w:sz w:val="28"/>
          <w:szCs w:val="28"/>
        </w:rPr>
        <w:t>Рисунок</w:t>
      </w:r>
    </w:p>
    <w:p w:rsidR="00A300E8" w:rsidRPr="001914D7" w:rsidRDefault="00A300E8" w:rsidP="00D577C2">
      <w:pPr>
        <w:spacing w:after="0"/>
        <w:ind w:firstLine="284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A5651D" w:rsidRPr="001914D7" w:rsidRDefault="00A5651D" w:rsidP="00A5651D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rFonts w:ascii="Times New Roman" w:eastAsia="Times New Roman" w:hAnsi="Times New Roman" w:cs="Times New Roman"/>
          <w:sz w:val="28"/>
          <w:szCs w:val="28"/>
        </w:rPr>
        <w:t>Фильтры Бесселя отличаются минимальной крутизной вблизи среза. То есть, формально, отфильтровывают «лишние» частоты довольно лениво. Зато ФЧХ таких фильтров наиболее гладка, и характеристика группового времени запаздывания (ГВЗ) от частоты имеет минимальный перепад, что свидетельствует о возможности минимального искажения формы несинусоидальных процессов.</w:t>
      </w:r>
    </w:p>
    <w:p w:rsidR="00A5651D" w:rsidRPr="001914D7" w:rsidRDefault="00D81492" w:rsidP="00A5651D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07ABFC89" wp14:editId="6C03BE8D">
                <wp:simplePos x="0" y="0"/>
                <wp:positionH relativeFrom="margin">
                  <wp:posOffset>6788150</wp:posOffset>
                </wp:positionH>
                <wp:positionV relativeFrom="paragraph">
                  <wp:posOffset>216535</wp:posOffset>
                </wp:positionV>
                <wp:extent cx="0" cy="1715770"/>
                <wp:effectExtent l="12065" t="10795" r="6985" b="6985"/>
                <wp:wrapNone/>
                <wp:docPr id="4" name="Lin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1577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534.5pt,17.05pt" to="534.5pt,15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" o:allowincell="f" strokeweight=".25pt">
                <w10:wrap anchorx="margin"/>
              </v:line>
            </w:pict>
          </mc:Fallback>
        </mc:AlternateContent>
      </w:r>
      <w:r w:rsidRPr="001914D7"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0" allowOverlap="1" wp14:anchorId="66B21C8F" wp14:editId="59FE852C">
                <wp:simplePos x="0" y="0"/>
                <wp:positionH relativeFrom="margin">
                  <wp:posOffset>6858000</wp:posOffset>
                </wp:positionH>
                <wp:positionV relativeFrom="paragraph">
                  <wp:posOffset>3075305</wp:posOffset>
                </wp:positionV>
                <wp:extent cx="0" cy="704215"/>
                <wp:effectExtent l="5715" t="12065" r="13335" b="7620"/>
                <wp:wrapNone/>
                <wp:docPr id="3" name="Lin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04215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540pt,242.15pt" to="540pt,29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" o:allowincell="f" strokeweight=".25pt">
                <w10:wrap anchorx="margin"/>
              </v:line>
            </w:pict>
          </mc:Fallback>
        </mc:AlternateContent>
      </w:r>
      <w:r w:rsidRPr="001914D7"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0" allowOverlap="1" wp14:anchorId="1447C00E" wp14:editId="1F9F8F1D">
                <wp:simplePos x="0" y="0"/>
                <wp:positionH relativeFrom="margin">
                  <wp:posOffset>6885305</wp:posOffset>
                </wp:positionH>
                <wp:positionV relativeFrom="paragraph">
                  <wp:posOffset>4017010</wp:posOffset>
                </wp:positionV>
                <wp:extent cx="0" cy="814070"/>
                <wp:effectExtent l="13970" t="10795" r="5080" b="13335"/>
                <wp:wrapNone/>
                <wp:docPr id="2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14070"/>
                        </a:xfrm>
                        <a:prstGeom prst="line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0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542.15pt,316.3pt" to="542.15pt,38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" o:allowincell="f" strokeweight=".25pt">
                <w10:wrap anchorx="margin"/>
              </v:line>
            </w:pict>
          </mc:Fallback>
        </mc:AlternateContent>
      </w:r>
      <w:r w:rsidR="00A300E8" w:rsidRPr="001914D7">
        <w:rPr>
          <w:rFonts w:ascii="Times New Roman" w:eastAsia="Times New Roman" w:hAnsi="Times New Roman" w:cs="Times New Roman"/>
          <w:sz w:val="28"/>
          <w:szCs w:val="28"/>
        </w:rPr>
        <w:t xml:space="preserve">Очевидно, что фильтр Бесселя, с точки зрения его </w:t>
      </w:r>
      <w:r w:rsidR="00A300E8" w:rsidRPr="001914D7">
        <w:rPr>
          <w:rFonts w:ascii="Times New Roman" w:eastAsia="Times New Roman" w:hAnsi="Times New Roman" w:cs="Times New Roman"/>
          <w:iCs/>
          <w:sz w:val="28"/>
          <w:szCs w:val="28"/>
        </w:rPr>
        <w:t xml:space="preserve">фильтрующих свойств – </w:t>
      </w:r>
      <w:r w:rsidR="00A300E8" w:rsidRPr="001914D7">
        <w:rPr>
          <w:rFonts w:ascii="Times New Roman" w:eastAsia="Times New Roman" w:hAnsi="Times New Roman" w:cs="Times New Roman"/>
          <w:sz w:val="28"/>
          <w:szCs w:val="28"/>
        </w:rPr>
        <w:t xml:space="preserve">выглядит наихудшим, а Чебышева </w:t>
      </w:r>
      <w:r w:rsidR="00A300E8"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="00A300E8" w:rsidRPr="001914D7">
        <w:rPr>
          <w:rFonts w:ascii="Times New Roman" w:eastAsia="Times New Roman" w:hAnsi="Times New Roman" w:cs="Times New Roman"/>
          <w:sz w:val="28"/>
          <w:szCs w:val="28"/>
        </w:rPr>
        <w:t xml:space="preserve"> наилучшим. </w:t>
      </w:r>
      <w:r w:rsidR="006052BC" w:rsidRPr="001914D7">
        <w:rPr>
          <w:rFonts w:ascii="Times New Roman" w:eastAsia="Times New Roman" w:hAnsi="Times New Roman" w:cs="Times New Roman"/>
          <w:sz w:val="28"/>
          <w:szCs w:val="28"/>
        </w:rPr>
        <w:t>Но н</w:t>
      </w:r>
      <w:r w:rsidR="00A300E8" w:rsidRPr="001914D7">
        <w:rPr>
          <w:rFonts w:ascii="Times New Roman" w:eastAsia="Times New Roman" w:hAnsi="Times New Roman" w:cs="Times New Roman"/>
          <w:sz w:val="28"/>
          <w:szCs w:val="28"/>
        </w:rPr>
        <w:t>адо</w:t>
      </w:r>
      <w:r w:rsidR="00FD0FCE" w:rsidRPr="001914D7">
        <w:rPr>
          <w:rFonts w:ascii="Times New Roman" w:eastAsia="Times New Roman" w:hAnsi="Times New Roman" w:cs="Times New Roman"/>
          <w:sz w:val="28"/>
          <w:szCs w:val="28"/>
        </w:rPr>
        <w:t xml:space="preserve"> ведь</w:t>
      </w:r>
      <w:r w:rsidR="00A300E8" w:rsidRPr="001914D7">
        <w:rPr>
          <w:rFonts w:ascii="Times New Roman" w:eastAsia="Times New Roman" w:hAnsi="Times New Roman" w:cs="Times New Roman"/>
          <w:sz w:val="28"/>
          <w:szCs w:val="28"/>
        </w:rPr>
        <w:t xml:space="preserve"> не только хорошо отфильтровать ненужное, но и </w:t>
      </w:r>
      <w:r w:rsidR="00A300E8" w:rsidRPr="001914D7">
        <w:rPr>
          <w:rFonts w:ascii="Times New Roman" w:eastAsia="Times New Roman" w:hAnsi="Times New Roman" w:cs="Times New Roman"/>
          <w:iCs/>
          <w:sz w:val="28"/>
          <w:szCs w:val="28"/>
        </w:rPr>
        <w:t xml:space="preserve">максимально хорошо </w:t>
      </w:r>
      <w:r w:rsidR="00A300E8" w:rsidRPr="001914D7">
        <w:rPr>
          <w:rFonts w:ascii="Times New Roman" w:eastAsia="Times New Roman" w:hAnsi="Times New Roman" w:cs="Times New Roman"/>
          <w:sz w:val="28"/>
          <w:szCs w:val="28"/>
        </w:rPr>
        <w:t xml:space="preserve">передать нужное. Вот с точки зрения именно </w:t>
      </w:r>
      <w:r w:rsidR="00A300E8" w:rsidRPr="001914D7">
        <w:rPr>
          <w:rFonts w:ascii="Times New Roman" w:eastAsia="Times New Roman" w:hAnsi="Times New Roman" w:cs="Times New Roman"/>
          <w:iCs/>
          <w:sz w:val="28"/>
          <w:szCs w:val="28"/>
        </w:rPr>
        <w:t>передачи нужных сигналов –</w:t>
      </w:r>
      <w:r w:rsidR="00A300E8" w:rsidRPr="001914D7">
        <w:rPr>
          <w:rFonts w:ascii="Times New Roman" w:eastAsia="Times New Roman" w:hAnsi="Times New Roman" w:cs="Times New Roman"/>
          <w:sz w:val="28"/>
          <w:szCs w:val="28"/>
        </w:rPr>
        <w:t xml:space="preserve"> ситуация, что называется, «с точностью </w:t>
      </w:r>
      <w:proofErr w:type="gramStart"/>
      <w:r w:rsidR="00A300E8" w:rsidRPr="001914D7">
        <w:rPr>
          <w:rFonts w:ascii="Times New Roman" w:eastAsia="Times New Roman" w:hAnsi="Times New Roman" w:cs="Times New Roman"/>
          <w:sz w:val="28"/>
          <w:szCs w:val="28"/>
        </w:rPr>
        <w:t>до</w:t>
      </w:r>
      <w:proofErr w:type="gramEnd"/>
      <w:r w:rsidR="00A300E8" w:rsidRPr="001914D7">
        <w:rPr>
          <w:rFonts w:ascii="Times New Roman" w:eastAsia="Times New Roman" w:hAnsi="Times New Roman" w:cs="Times New Roman"/>
          <w:sz w:val="28"/>
          <w:szCs w:val="28"/>
        </w:rPr>
        <w:t xml:space="preserve"> наоборот».</w:t>
      </w:r>
      <w:r w:rsidR="00A5651D" w:rsidRPr="001914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A5651D" w:rsidRPr="001914D7" w:rsidRDefault="00A5651D" w:rsidP="00A5651D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rFonts w:ascii="Times New Roman" w:eastAsia="Times New Roman" w:hAnsi="Times New Roman" w:cs="Times New Roman"/>
          <w:sz w:val="28"/>
          <w:szCs w:val="28"/>
        </w:rPr>
        <w:t>Фильтр Баттерворта предпочтительнее</w:t>
      </w:r>
      <w:r w:rsidR="006052BC" w:rsidRPr="001914D7">
        <w:rPr>
          <w:rFonts w:ascii="Times New Roman" w:eastAsia="Times New Roman" w:hAnsi="Times New Roman" w:cs="Times New Roman"/>
          <w:sz w:val="28"/>
          <w:szCs w:val="28"/>
        </w:rPr>
        <w:t xml:space="preserve"> фильтра Бесселя с точки зрения фильтрации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, но и ФЧХ с ГВЗ имеет похуже. </w:t>
      </w:r>
      <w:r w:rsidR="006052BC" w:rsidRPr="001914D7">
        <w:rPr>
          <w:rFonts w:ascii="Times New Roman" w:eastAsia="Times New Roman" w:hAnsi="Times New Roman" w:cs="Times New Roman"/>
          <w:sz w:val="28"/>
          <w:szCs w:val="28"/>
        </w:rPr>
        <w:t>Другими словами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>: чем лучше фильтруем, тем хуже звучим. Одна беда – фильтровать все же приходится!</w:t>
      </w:r>
    </w:p>
    <w:p w:rsidR="00A300E8" w:rsidRPr="001914D7" w:rsidRDefault="00A300E8" w:rsidP="00D577C2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A300E8" w:rsidRPr="001914D7" w:rsidRDefault="00A300E8" w:rsidP="00D577C2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АЧХ составляющих фильтры звеньев в фильтре Бесселя максимально </w:t>
      </w:r>
      <w:proofErr w:type="gramStart"/>
      <w:r w:rsidRPr="001914D7">
        <w:rPr>
          <w:rFonts w:ascii="Times New Roman" w:eastAsia="Times New Roman" w:hAnsi="Times New Roman" w:cs="Times New Roman"/>
          <w:sz w:val="28"/>
          <w:szCs w:val="28"/>
        </w:rPr>
        <w:t>гладкая</w:t>
      </w:r>
      <w:proofErr w:type="gramEnd"/>
      <w:r w:rsidRPr="001914D7">
        <w:rPr>
          <w:rFonts w:ascii="Times New Roman" w:eastAsia="Times New Roman" w:hAnsi="Times New Roman" w:cs="Times New Roman"/>
          <w:sz w:val="28"/>
          <w:szCs w:val="28"/>
        </w:rPr>
        <w:t>, без выбросов. В фильтре же Чебышева имеется весьма значительный пик на АЧХ одного из звеньев.</w:t>
      </w:r>
    </w:p>
    <w:p w:rsidR="00A300E8" w:rsidRPr="001914D7" w:rsidRDefault="00A300E8" w:rsidP="00D577C2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На первый взгляд, казалось бы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ну, и что тут такого? Подумаешь, выброс! Суммарная-то АЧХ, вроде, вполне приемлемая? Если бы так... Дело в том, что из-за этого пика на АЧХ при подаче на вход данного звена импульсного сигнала,  или  просто  любого  сигнала с  крутым  фронтом 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  схема  начнет «звенеть»,   т.е.   в   момент   появления   указанного   фронта   она   будет   сама генерировать постепенно затухающий сигнал с частотой, соответствующей положению этого пика на АЧХ звена. А ведь в исходном-то сигнале его нет!</w:t>
      </w:r>
    </w:p>
    <w:p w:rsidR="00A300E8" w:rsidRPr="001914D7" w:rsidRDefault="00A300E8" w:rsidP="00D577C2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Да и просто, при подаче сигнала большой амплитуды, совпавшего по частоте с частотой этого пика, фильтр может элементарно перегрузиться и внести в сигнал </w:t>
      </w:r>
      <w:proofErr w:type="spellStart"/>
      <w:r w:rsidRPr="001914D7">
        <w:rPr>
          <w:rFonts w:ascii="Times New Roman" w:eastAsia="Times New Roman" w:hAnsi="Times New Roman" w:cs="Times New Roman"/>
          <w:sz w:val="28"/>
          <w:szCs w:val="28"/>
        </w:rPr>
        <w:t>тривиальнейшие</w:t>
      </w:r>
      <w:proofErr w:type="spellEnd"/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искажения. Кроме этого, суммарная АЧХ фильтра Чебышева чисто принципиально всегда имеет неустранимые неравномерности (так называемые «пульсации») в полосе пропускания. Они, конечно, могут быть несколько меньшими, чем в этом примере, но сути дела это не меняет.</w:t>
      </w:r>
    </w:p>
    <w:p w:rsidR="00A300E8" w:rsidRPr="001914D7" w:rsidRDefault="00A300E8" w:rsidP="00D577C2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Фильтр же Баттерворта среди рассмотренных, наиболее распространенных в </w:t>
      </w:r>
      <w:proofErr w:type="spellStart"/>
      <w:r w:rsidRPr="001914D7">
        <w:rPr>
          <w:rFonts w:ascii="Times New Roman" w:eastAsia="Times New Roman" w:hAnsi="Times New Roman" w:cs="Times New Roman"/>
          <w:sz w:val="28"/>
          <w:szCs w:val="28"/>
        </w:rPr>
        <w:t>звукотехнике</w:t>
      </w:r>
      <w:proofErr w:type="spellEnd"/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типов фильтров, занимает некоторое промежуточное положение. Он имеет (при «прочих равных») достаточно плоскую, без выбросов и пульсаций, АЧХ в полосе пропускания и вполне удовлетворительную крутизну среза АЧХ за пределами этой полосы. Благодаря этим своим свойствам он и получил наибольшее распространение в звуковой аппаратуре среди всех рассмотренных выше типов фильтров.</w:t>
      </w:r>
    </w:p>
    <w:p w:rsidR="00A300E8" w:rsidRPr="001914D7" w:rsidRDefault="00A300E8" w:rsidP="00D577C2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На </w:t>
      </w:r>
      <w:r w:rsidR="00FD0FCE" w:rsidRPr="001914D7">
        <w:rPr>
          <w:rFonts w:ascii="Times New Roman" w:eastAsia="Times New Roman" w:hAnsi="Times New Roman" w:cs="Times New Roman"/>
          <w:sz w:val="28"/>
          <w:szCs w:val="28"/>
        </w:rPr>
        <w:t xml:space="preserve">следующем 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рисунке показаны </w:t>
      </w:r>
      <w:proofErr w:type="spellStart"/>
      <w:r w:rsidRPr="001914D7">
        <w:rPr>
          <w:rFonts w:ascii="Times New Roman" w:eastAsia="Times New Roman" w:hAnsi="Times New Roman" w:cs="Times New Roman"/>
          <w:sz w:val="28"/>
          <w:szCs w:val="28"/>
        </w:rPr>
        <w:t>фазо</w:t>
      </w:r>
      <w:proofErr w:type="spellEnd"/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-частотные характеристики, т.е. зависимость вносимого фильтрами фазового сдвига от частоты (ФЧХ) для рассматриваемых нами фильтров. </w:t>
      </w:r>
    </w:p>
    <w:p w:rsidR="00A300E8" w:rsidRPr="001914D7" w:rsidRDefault="00A300E8" w:rsidP="00D577C2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Здесь видно, что ФЧХ фильтра Бесселя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самая ровная, Баттерворта </w:t>
      </w:r>
      <w:proofErr w:type="gramStart"/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>н</w:t>
      </w:r>
      <w:proofErr w:type="gramEnd"/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есколько менее ровная, но тем не менее сохраняющая монотонность (т.е. без изломов), </w:t>
      </w:r>
      <w:proofErr w:type="spellStart"/>
      <w:r w:rsidRPr="001914D7">
        <w:rPr>
          <w:rFonts w:ascii="Times New Roman" w:eastAsia="Times New Roman" w:hAnsi="Times New Roman" w:cs="Times New Roman"/>
          <w:sz w:val="28"/>
          <w:szCs w:val="28"/>
        </w:rPr>
        <w:t>Чебышевская</w:t>
      </w:r>
      <w:proofErr w:type="spellEnd"/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же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и существенно неровная, и немонотонная, имеет довольно резкие изломы. Таким образом, если внимательно рассмотреть совокупность всех иллюстраций по фильтрам, то последует вывод, что фильтр с самой гладкой АЧХ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имеет и </w:t>
      </w:r>
      <w:proofErr w:type="gramStart"/>
      <w:r w:rsidRPr="001914D7">
        <w:rPr>
          <w:rFonts w:ascii="Times New Roman" w:eastAsia="Times New Roman" w:hAnsi="Times New Roman" w:cs="Times New Roman"/>
          <w:sz w:val="28"/>
          <w:szCs w:val="28"/>
        </w:rPr>
        <w:t>самую</w:t>
      </w:r>
      <w:proofErr w:type="gramEnd"/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ровную ФЧХ, а с самой неравномерной АЧХ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будет иметь и самую плохую ФЧХ. Естественно, что это распространяется на все вообще, относящееся к фильтрам. Т.е. чем выше порядок фильтра, чем лучше его фильтрующие свойства (крутизна среза АЧХ) 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 xml:space="preserve">– 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>тем хуже будет его ФЧХ.</w:t>
      </w:r>
    </w:p>
    <w:p w:rsidR="00A300E8" w:rsidRPr="001914D7" w:rsidRDefault="00A300E8" w:rsidP="00D577C2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Возникает вопрос, к чему приводит </w:t>
      </w:r>
      <w:proofErr w:type="gramStart"/>
      <w:r w:rsidRPr="001914D7">
        <w:rPr>
          <w:rFonts w:ascii="Times New Roman" w:eastAsia="Times New Roman" w:hAnsi="Times New Roman" w:cs="Times New Roman"/>
          <w:sz w:val="28"/>
          <w:szCs w:val="28"/>
        </w:rPr>
        <w:t>неровная</w:t>
      </w:r>
      <w:proofErr w:type="gramEnd"/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ФЧХ? Дело в том, что ФЧХ устройства самым непосредственным образом отображает его способность передавать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 xml:space="preserve">форму 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сигналов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без изменения, с приемлемыми небольшими изменениями, или же вообще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исказив ее до полной неузнаваемости. Ведь если какая-либо цепь имеет нелинейную ФЧХ, то это значит, что различные частотные составляющие сигнала изменяются (сдвигаются) по фазе по-разному, и как следствие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изменяется сама форма этого сигнала. А в последнее время и в 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литературе, и в практике </w:t>
      </w:r>
      <w:proofErr w:type="spellStart"/>
      <w:r w:rsidRPr="001914D7">
        <w:rPr>
          <w:rFonts w:ascii="Times New Roman" w:eastAsia="Times New Roman" w:hAnsi="Times New Roman" w:cs="Times New Roman"/>
          <w:sz w:val="28"/>
          <w:szCs w:val="28"/>
        </w:rPr>
        <w:t>звукотехники</w:t>
      </w:r>
      <w:proofErr w:type="spellEnd"/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все большее внимание уделяется как раз вопросам максимально точной передачи именно формы исходных сигналов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а, значит, и линейности ФЧХ. Заметим здесь, что речь идет именно о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 xml:space="preserve">линейности 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ФЧХ, а не о том, чтобы она была </w:t>
      </w:r>
      <w:r w:rsidR="00FC1670" w:rsidRPr="001914D7">
        <w:rPr>
          <w:rFonts w:ascii="Times New Roman" w:eastAsia="Times New Roman" w:hAnsi="Times New Roman" w:cs="Times New Roman"/>
          <w:iCs/>
          <w:sz w:val="28"/>
          <w:szCs w:val="28"/>
        </w:rPr>
        <w:t>пл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 xml:space="preserve">оской, 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как в случае АЧХ. Если ФЧХ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наклонная линия, но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 xml:space="preserve">линейная, 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т.е. прямая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 xml:space="preserve">– 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>то это означает, что весь сигнал всего-навсего задерживается на какой-то интервал времени, а это уже не имеет непосредственной связи с возможными его искажениями.</w:t>
      </w:r>
    </w:p>
    <w:p w:rsidR="00A300E8" w:rsidRPr="001914D7" w:rsidRDefault="00A300E8" w:rsidP="00D577C2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Таким  образом, различные типы фильтров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будут давать и различные результаты при их применении. И при выборе фильтра для своего конкретного применения   нам необходимо в первую очередь решить, что именно будет главным? Если   необходимо  максимально  хорошо  передать  сам  сигнал,   а качество собственно фильтрации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вторично, то необходим фильтр Бесселя. </w:t>
      </w:r>
      <w:proofErr w:type="gramStart"/>
      <w:r w:rsidRPr="001914D7">
        <w:rPr>
          <w:rFonts w:ascii="Times New Roman" w:eastAsia="Times New Roman" w:hAnsi="Times New Roman" w:cs="Times New Roman"/>
          <w:sz w:val="28"/>
          <w:szCs w:val="28"/>
        </w:rPr>
        <w:t>(Эта ситуация возникает, например,   при   конструировании   акустических колонок.</w:t>
      </w:r>
      <w:proofErr w:type="gramEnd"/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Ведь НЧ-излучатель по своей сути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это именно ФВЧ (</w:t>
      </w:r>
      <w:r w:rsidRPr="001914D7">
        <w:rPr>
          <w:rFonts w:ascii="Times New Roman" w:eastAsia="Times New Roman" w:hAnsi="Times New Roman" w:cs="Times New Roman"/>
          <w:sz w:val="28"/>
          <w:szCs w:val="28"/>
          <w:lang w:val="en-US"/>
        </w:rPr>
        <w:t>Low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1914D7">
        <w:rPr>
          <w:rFonts w:ascii="Times New Roman" w:eastAsia="Times New Roman" w:hAnsi="Times New Roman" w:cs="Times New Roman"/>
          <w:sz w:val="28"/>
          <w:szCs w:val="28"/>
          <w:lang w:val="en-US"/>
        </w:rPr>
        <w:t>cut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фильтр)).</w:t>
      </w:r>
      <w:proofErr w:type="gramEnd"/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Если же   важнейшим  является  именно  качество   фильтрации,   а качество передачи самого сигнала особой роли не играет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то лучше применить фильтр Чебышева, и желательно более высокого порядка. Например </w:t>
      </w:r>
      <w:r w:rsidRPr="001914D7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1914D7">
        <w:rPr>
          <w:rFonts w:ascii="Times New Roman" w:eastAsia="Times New Roman" w:hAnsi="Times New Roman" w:cs="Times New Roman"/>
          <w:sz w:val="28"/>
          <w:szCs w:val="28"/>
        </w:rPr>
        <w:t xml:space="preserve"> на радио, при выдаче в эфир сигнала с телефонной линии. </w:t>
      </w:r>
    </w:p>
    <w:p w:rsidR="00E338F8" w:rsidRPr="001914D7" w:rsidRDefault="00E338F8" w:rsidP="00D577C2">
      <w:pPr>
        <w:spacing w:after="0"/>
        <w:ind w:firstLine="28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rFonts w:ascii="Times New Roman" w:eastAsia="Times New Roman" w:hAnsi="Times New Roman" w:cs="Times New Roman"/>
          <w:sz w:val="28"/>
          <w:szCs w:val="28"/>
        </w:rPr>
        <w:t>Групповое время запаздывания (ГВЗ) является производной от фазовой характеристики по частоте и характеризует физическое время передачи сигнала через фильтр.</w:t>
      </w:r>
    </w:p>
    <w:p w:rsidR="00E338F8" w:rsidRPr="001914D7" w:rsidRDefault="00E338F8" w:rsidP="00E338F8">
      <w:pPr>
        <w:spacing w:after="0"/>
        <w:ind w:firstLine="284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914D7">
        <w:rPr>
          <w:noProof/>
        </w:rPr>
        <w:drawing>
          <wp:inline distT="0" distB="0" distL="0" distR="0" wp14:anchorId="4741FD96" wp14:editId="49AA4A38">
            <wp:extent cx="3165895" cy="211829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5928" cy="21183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0E8" w:rsidRPr="001914D7" w:rsidRDefault="00A300E8" w:rsidP="00D577C2">
      <w:pPr>
        <w:pStyle w:val="11"/>
        <w:shd w:val="clear" w:color="auto" w:fill="auto"/>
        <w:spacing w:before="0" w:after="0" w:line="276" w:lineRule="auto"/>
        <w:ind w:left="40" w:right="240"/>
        <w:rPr>
          <w:sz w:val="28"/>
          <w:szCs w:val="28"/>
        </w:rPr>
      </w:pPr>
    </w:p>
    <w:p w:rsidR="00A300E8" w:rsidRPr="001914D7" w:rsidRDefault="00A300E8" w:rsidP="00FC1670">
      <w:pPr>
        <w:pStyle w:val="11"/>
        <w:spacing w:before="0" w:after="0" w:line="276" w:lineRule="auto"/>
        <w:ind w:left="40" w:right="240"/>
        <w:jc w:val="center"/>
        <w:rPr>
          <w:sz w:val="28"/>
          <w:szCs w:val="28"/>
        </w:rPr>
      </w:pPr>
      <w:r w:rsidRPr="001914D7">
        <w:rPr>
          <w:b/>
          <w:sz w:val="28"/>
          <w:szCs w:val="28"/>
        </w:rPr>
        <w:t>Классификация фильтров по виду частотных характеристик</w:t>
      </w:r>
      <w:r w:rsidRPr="001914D7">
        <w:rPr>
          <w:sz w:val="28"/>
          <w:szCs w:val="28"/>
        </w:rPr>
        <w:t>.</w:t>
      </w:r>
    </w:p>
    <w:p w:rsidR="00A300E8" w:rsidRPr="001914D7" w:rsidRDefault="00A300E8" w:rsidP="00FC1670">
      <w:pPr>
        <w:pStyle w:val="11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>Диапазон частот, в котором затухание фильтра минимально (для идеального фильтра равно нулю), называется полосой пропускания. Обычно это диапазон частот, занимаемый преимущественно полезным сигналом.</w:t>
      </w:r>
    </w:p>
    <w:p w:rsidR="00A300E8" w:rsidRPr="001914D7" w:rsidRDefault="00A300E8" w:rsidP="00FC1670">
      <w:pPr>
        <w:pStyle w:val="11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>Диапазон частот, в котором затухание фильтра максимально (для идеального фильтра равно бесконечности), называется полосой подавления (задерживания). Обычно это диапазон частот, занимаемый преимущественно помехой.</w:t>
      </w:r>
    </w:p>
    <w:p w:rsidR="00A300E8" w:rsidRPr="001914D7" w:rsidRDefault="00A300E8" w:rsidP="00FC1670">
      <w:pPr>
        <w:pStyle w:val="11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lastRenderedPageBreak/>
        <w:t>Диапазон частот, лежащий между полосой пропускания и полосой подавления, называют переходной полосой</w:t>
      </w:r>
      <w:r w:rsidR="00FC1670" w:rsidRPr="001914D7">
        <w:rPr>
          <w:sz w:val="28"/>
          <w:szCs w:val="28"/>
        </w:rPr>
        <w:t xml:space="preserve"> (областью)</w:t>
      </w:r>
      <w:r w:rsidRPr="001914D7">
        <w:rPr>
          <w:sz w:val="28"/>
          <w:szCs w:val="28"/>
        </w:rPr>
        <w:t>;</w:t>
      </w:r>
    </w:p>
    <w:p w:rsidR="00A300E8" w:rsidRPr="001914D7" w:rsidRDefault="00A300E8" w:rsidP="00FC1670">
      <w:pPr>
        <w:pStyle w:val="11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>В зависимости от взаимного расположения полос подавления и пропускания различают следующие типы фильтров:</w:t>
      </w:r>
    </w:p>
    <w:p w:rsidR="00A300E8" w:rsidRPr="001914D7" w:rsidRDefault="00A300E8" w:rsidP="00FC1670">
      <w:pPr>
        <w:pStyle w:val="11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 xml:space="preserve">1 Фильтр нижних частот (ФНЧ) </w:t>
      </w:r>
      <w:r w:rsidR="00FC1670" w:rsidRPr="001914D7">
        <w:rPr>
          <w:sz w:val="28"/>
          <w:szCs w:val="28"/>
        </w:rPr>
        <w:t>–</w:t>
      </w:r>
      <w:r w:rsidRPr="001914D7">
        <w:rPr>
          <w:sz w:val="28"/>
          <w:szCs w:val="28"/>
        </w:rPr>
        <w:t xml:space="preserve"> фильтр с полосой пропускания от 0 до частоты ωс и с полосой подавления </w:t>
      </w:r>
      <w:proofErr w:type="gramStart"/>
      <w:r w:rsidRPr="001914D7">
        <w:rPr>
          <w:sz w:val="28"/>
          <w:szCs w:val="28"/>
        </w:rPr>
        <w:t>от</w:t>
      </w:r>
      <w:proofErr w:type="gramEnd"/>
      <w:r w:rsidRPr="001914D7">
        <w:rPr>
          <w:sz w:val="28"/>
          <w:szCs w:val="28"/>
        </w:rPr>
        <w:t xml:space="preserve"> ωс до бесконечности (ωс&lt;ωs).</w:t>
      </w:r>
    </w:p>
    <w:p w:rsidR="00A300E8" w:rsidRPr="001914D7" w:rsidRDefault="00A300E8" w:rsidP="00FC1670">
      <w:pPr>
        <w:pStyle w:val="11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 xml:space="preserve">2. Фильтр верхних частот (ФВЧ) </w:t>
      </w:r>
      <w:r w:rsidR="00FC1670" w:rsidRPr="001914D7">
        <w:rPr>
          <w:sz w:val="28"/>
          <w:szCs w:val="28"/>
        </w:rPr>
        <w:t>–</w:t>
      </w:r>
      <w:r w:rsidRPr="001914D7">
        <w:rPr>
          <w:sz w:val="28"/>
          <w:szCs w:val="28"/>
        </w:rPr>
        <w:t xml:space="preserve"> фильтр с полосой пропускания от частоты ωс до бесконечности и с полосой подавления от 0 </w:t>
      </w:r>
      <w:proofErr w:type="gramStart"/>
      <w:r w:rsidRPr="001914D7">
        <w:rPr>
          <w:sz w:val="28"/>
          <w:szCs w:val="28"/>
        </w:rPr>
        <w:t>до</w:t>
      </w:r>
      <w:proofErr w:type="gramEnd"/>
      <w:r w:rsidRPr="001914D7">
        <w:rPr>
          <w:sz w:val="28"/>
          <w:szCs w:val="28"/>
        </w:rPr>
        <w:t xml:space="preserve"> ωс (ωс &gt;ωs).</w:t>
      </w:r>
    </w:p>
    <w:p w:rsidR="00A300E8" w:rsidRPr="001914D7" w:rsidRDefault="00A300E8" w:rsidP="00FC1670">
      <w:pPr>
        <w:pStyle w:val="11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 xml:space="preserve">3. Полосовой фильтр (ПФ) </w:t>
      </w:r>
      <w:r w:rsidR="00FC1670" w:rsidRPr="001914D7">
        <w:rPr>
          <w:sz w:val="28"/>
          <w:szCs w:val="28"/>
        </w:rPr>
        <w:t>–</w:t>
      </w:r>
      <w:r w:rsidRPr="001914D7">
        <w:rPr>
          <w:sz w:val="28"/>
          <w:szCs w:val="28"/>
        </w:rPr>
        <w:t xml:space="preserve"> обе границы полосы пропускания представляют собой ненулевые частоты ωсн, ω</w:t>
      </w:r>
      <w:proofErr w:type="gramStart"/>
      <w:r w:rsidRPr="001914D7">
        <w:rPr>
          <w:sz w:val="28"/>
          <w:szCs w:val="28"/>
        </w:rPr>
        <w:t>св</w:t>
      </w:r>
      <w:proofErr w:type="gramEnd"/>
      <w:r w:rsidRPr="001914D7">
        <w:rPr>
          <w:sz w:val="28"/>
          <w:szCs w:val="28"/>
        </w:rPr>
        <w:t>, а с каждой из сторон от полосы пропускания имеется по одной полосе подавления (от 0 до ωsh и от ωsh до ∞).</w:t>
      </w:r>
    </w:p>
    <w:p w:rsidR="00A300E8" w:rsidRPr="001914D7" w:rsidRDefault="00A300E8" w:rsidP="00FC1670">
      <w:pPr>
        <w:pStyle w:val="11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 xml:space="preserve">4. </w:t>
      </w:r>
      <w:proofErr w:type="spellStart"/>
      <w:r w:rsidRPr="001914D7">
        <w:rPr>
          <w:sz w:val="28"/>
          <w:szCs w:val="28"/>
        </w:rPr>
        <w:t>Режекторный</w:t>
      </w:r>
      <w:proofErr w:type="spellEnd"/>
      <w:r w:rsidRPr="001914D7">
        <w:rPr>
          <w:sz w:val="28"/>
          <w:szCs w:val="28"/>
        </w:rPr>
        <w:t xml:space="preserve"> (заграждающий) фильтр (РФ) </w:t>
      </w:r>
      <w:r w:rsidR="00FC1670" w:rsidRPr="001914D7">
        <w:rPr>
          <w:sz w:val="28"/>
          <w:szCs w:val="28"/>
        </w:rPr>
        <w:t>–</w:t>
      </w:r>
      <w:r w:rsidRPr="001914D7">
        <w:rPr>
          <w:sz w:val="28"/>
          <w:szCs w:val="28"/>
        </w:rPr>
        <w:t xml:space="preserve"> фильтр с двумя полосами пропускания (от 0 до ωсн и от ω</w:t>
      </w:r>
      <w:proofErr w:type="gramStart"/>
      <w:r w:rsidRPr="001914D7">
        <w:rPr>
          <w:sz w:val="28"/>
          <w:szCs w:val="28"/>
        </w:rPr>
        <w:t>св</w:t>
      </w:r>
      <w:proofErr w:type="gramEnd"/>
      <w:r w:rsidRPr="001914D7">
        <w:rPr>
          <w:sz w:val="28"/>
          <w:szCs w:val="28"/>
        </w:rPr>
        <w:t xml:space="preserve"> до ∞) и одной полосой подавления.</w:t>
      </w:r>
    </w:p>
    <w:p w:rsidR="00A300E8" w:rsidRPr="001914D7" w:rsidRDefault="00A300E8" w:rsidP="00FC1670">
      <w:pPr>
        <w:pStyle w:val="11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 xml:space="preserve">5. Гребенчатый фильтр (ГФ) </w:t>
      </w:r>
      <w:r w:rsidR="00FC1670" w:rsidRPr="001914D7">
        <w:rPr>
          <w:sz w:val="28"/>
          <w:szCs w:val="28"/>
        </w:rPr>
        <w:t>–</w:t>
      </w:r>
      <w:r w:rsidRPr="001914D7">
        <w:rPr>
          <w:sz w:val="28"/>
          <w:szCs w:val="28"/>
        </w:rPr>
        <w:t xml:space="preserve"> фильтр с несколькими полосами подавления и несколькими полосам пропускания.</w:t>
      </w:r>
    </w:p>
    <w:p w:rsidR="00A300E8" w:rsidRPr="001914D7" w:rsidRDefault="00FC1670" w:rsidP="00FC1670">
      <w:pPr>
        <w:pStyle w:val="11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>6. Все пропускающий</w:t>
      </w:r>
      <w:r w:rsidR="00A300E8" w:rsidRPr="001914D7">
        <w:rPr>
          <w:sz w:val="28"/>
          <w:szCs w:val="28"/>
        </w:rPr>
        <w:t xml:space="preserve"> фильтр постоянного затухания (ФПЗ) </w:t>
      </w:r>
      <w:r w:rsidRPr="001914D7">
        <w:rPr>
          <w:sz w:val="28"/>
          <w:szCs w:val="28"/>
        </w:rPr>
        <w:t>–</w:t>
      </w:r>
      <w:r w:rsidR="00A300E8" w:rsidRPr="001914D7">
        <w:rPr>
          <w:sz w:val="28"/>
          <w:szCs w:val="28"/>
        </w:rPr>
        <w:t xml:space="preserve"> фильтр с единичной (постоянной) передачей для всех частот (т. е. с полосой пропусками от 0 до ∞); используется для обеспечения требуемой фазовой коррекции и фазового сдвига.</w:t>
      </w:r>
    </w:p>
    <w:p w:rsidR="00A300E8" w:rsidRPr="001914D7" w:rsidRDefault="00A300E8" w:rsidP="00FC1670">
      <w:pPr>
        <w:pStyle w:val="11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>Требования к амплитудно-частотной характеристике фильтра в первую очередь включают параметры полосы подавления, полосы пропускания и переходной полосы.</w:t>
      </w:r>
    </w:p>
    <w:p w:rsidR="00A300E8" w:rsidRPr="001914D7" w:rsidRDefault="00A300E8" w:rsidP="00FC1670">
      <w:pPr>
        <w:pStyle w:val="11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 xml:space="preserve">В идеальном случае затухание фильтра должно быть равным нулю в полосе пропускания и стремиться к бесконечности в полосе подавления. В теории цепей доказывается, что фильтры </w:t>
      </w:r>
      <w:proofErr w:type="gramStart"/>
      <w:r w:rsidRPr="001914D7">
        <w:rPr>
          <w:sz w:val="28"/>
          <w:szCs w:val="28"/>
        </w:rPr>
        <w:t>с</w:t>
      </w:r>
      <w:proofErr w:type="gramEnd"/>
      <w:r w:rsidRPr="001914D7">
        <w:rPr>
          <w:sz w:val="28"/>
          <w:szCs w:val="28"/>
        </w:rPr>
        <w:t xml:space="preserve"> прямоугольной АЧХ физически нереализуемы. Поэтому первая задача построения фильтра - аппроксимация идеальной прямоугольной характеристики функцией цепи, удовлетворяющей условиям физической реализуемости. </w:t>
      </w:r>
    </w:p>
    <w:p w:rsidR="00A300E8" w:rsidRPr="001914D7" w:rsidRDefault="009B2DA2" w:rsidP="009B2DA2">
      <w:pPr>
        <w:pStyle w:val="11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>Говоря о классификации фильтров, стоит отметить, что ф</w:t>
      </w:r>
      <w:r w:rsidR="00A300E8" w:rsidRPr="001914D7">
        <w:rPr>
          <w:sz w:val="28"/>
          <w:szCs w:val="28"/>
        </w:rPr>
        <w:t xml:space="preserve">ильтры подразделяются </w:t>
      </w:r>
      <w:proofErr w:type="gramStart"/>
      <w:r w:rsidR="00A300E8" w:rsidRPr="001914D7">
        <w:rPr>
          <w:sz w:val="28"/>
          <w:szCs w:val="28"/>
        </w:rPr>
        <w:t>на</w:t>
      </w:r>
      <w:proofErr w:type="gramEnd"/>
      <w:r w:rsidR="00A300E8" w:rsidRPr="001914D7">
        <w:rPr>
          <w:sz w:val="28"/>
          <w:szCs w:val="28"/>
        </w:rPr>
        <w:t xml:space="preserve"> пассивные и ак</w:t>
      </w:r>
      <w:r w:rsidR="00A300E8" w:rsidRPr="001914D7">
        <w:rPr>
          <w:sz w:val="28"/>
          <w:szCs w:val="28"/>
        </w:rPr>
        <w:softHyphen/>
        <w:t>тивные.</w:t>
      </w:r>
    </w:p>
    <w:p w:rsidR="00A300E8" w:rsidRPr="001914D7" w:rsidRDefault="00A300E8" w:rsidP="009B2DA2">
      <w:pPr>
        <w:pStyle w:val="11"/>
        <w:spacing w:before="0" w:after="0" w:line="276" w:lineRule="auto"/>
        <w:ind w:left="40" w:right="240" w:firstLine="527"/>
        <w:jc w:val="both"/>
        <w:rPr>
          <w:sz w:val="28"/>
          <w:szCs w:val="28"/>
        </w:rPr>
      </w:pPr>
      <w:r w:rsidRPr="001914D7">
        <w:rPr>
          <w:sz w:val="28"/>
          <w:szCs w:val="28"/>
        </w:rPr>
        <w:t>Пассивные фильтры представляют собой устройства, которые реализова</w:t>
      </w:r>
      <w:r w:rsidRPr="001914D7">
        <w:rPr>
          <w:sz w:val="28"/>
          <w:szCs w:val="28"/>
        </w:rPr>
        <w:softHyphen/>
        <w:t>ны на основе резисторов, конденсато</w:t>
      </w:r>
      <w:r w:rsidRPr="001914D7">
        <w:rPr>
          <w:sz w:val="28"/>
          <w:szCs w:val="28"/>
        </w:rPr>
        <w:softHyphen/>
        <w:t>ров и катушек индуктивности, т.е. на основе пассивных компонентов. На низких частотах массогабаритные ха</w:t>
      </w:r>
      <w:r w:rsidRPr="001914D7">
        <w:rPr>
          <w:sz w:val="28"/>
          <w:szCs w:val="28"/>
        </w:rPr>
        <w:softHyphen/>
        <w:t>рактеристики катушек индуктивности становятся неудовлетворительными и имеют значительное отклонение рабо</w:t>
      </w:r>
      <w:r w:rsidRPr="001914D7">
        <w:rPr>
          <w:sz w:val="28"/>
          <w:szCs w:val="28"/>
        </w:rPr>
        <w:softHyphen/>
        <w:t xml:space="preserve">чих характеристик </w:t>
      </w:r>
      <w:proofErr w:type="gramStart"/>
      <w:r w:rsidRPr="001914D7">
        <w:rPr>
          <w:sz w:val="28"/>
          <w:szCs w:val="28"/>
        </w:rPr>
        <w:t>от</w:t>
      </w:r>
      <w:proofErr w:type="gramEnd"/>
      <w:r w:rsidRPr="001914D7">
        <w:rPr>
          <w:sz w:val="28"/>
          <w:szCs w:val="28"/>
        </w:rPr>
        <w:t xml:space="preserve"> идеальных. В ак</w:t>
      </w:r>
      <w:r w:rsidRPr="001914D7">
        <w:rPr>
          <w:sz w:val="28"/>
          <w:szCs w:val="28"/>
        </w:rPr>
        <w:softHyphen/>
        <w:t>тивных фильтрах, как правило, отсут</w:t>
      </w:r>
      <w:r w:rsidRPr="001914D7">
        <w:rPr>
          <w:sz w:val="28"/>
          <w:szCs w:val="28"/>
        </w:rPr>
        <w:softHyphen/>
        <w:t>ствуют катушки индуктивности. В та</w:t>
      </w:r>
      <w:r w:rsidRPr="001914D7">
        <w:rPr>
          <w:sz w:val="28"/>
          <w:szCs w:val="28"/>
        </w:rPr>
        <w:softHyphen/>
        <w:t>ких фильтрах применяются резисторы</w:t>
      </w:r>
      <w:r w:rsidR="009B2DA2" w:rsidRPr="001914D7">
        <w:rPr>
          <w:sz w:val="28"/>
          <w:szCs w:val="28"/>
        </w:rPr>
        <w:t>,</w:t>
      </w:r>
      <w:r w:rsidRPr="001914D7">
        <w:rPr>
          <w:sz w:val="28"/>
          <w:szCs w:val="28"/>
        </w:rPr>
        <w:t xml:space="preserve"> конденсаторы и один или несколько ак</w:t>
      </w:r>
      <w:r w:rsidRPr="001914D7">
        <w:rPr>
          <w:sz w:val="28"/>
          <w:szCs w:val="28"/>
        </w:rPr>
        <w:softHyphen/>
        <w:t>тивных элементов, таких как транзис</w:t>
      </w:r>
      <w:r w:rsidRPr="001914D7">
        <w:rPr>
          <w:sz w:val="28"/>
          <w:szCs w:val="28"/>
        </w:rPr>
        <w:softHyphen/>
        <w:t>торы, операционные усилители. Прав</w:t>
      </w:r>
      <w:r w:rsidRPr="001914D7">
        <w:rPr>
          <w:sz w:val="28"/>
          <w:szCs w:val="28"/>
        </w:rPr>
        <w:softHyphen/>
        <w:t xml:space="preserve">да, надо </w:t>
      </w:r>
      <w:r w:rsidRPr="001914D7">
        <w:rPr>
          <w:sz w:val="28"/>
          <w:szCs w:val="28"/>
        </w:rPr>
        <w:lastRenderedPageBreak/>
        <w:t>отметить, что применение ак</w:t>
      </w:r>
      <w:r w:rsidRPr="001914D7">
        <w:rPr>
          <w:sz w:val="28"/>
          <w:szCs w:val="28"/>
        </w:rPr>
        <w:softHyphen/>
        <w:t xml:space="preserve">тивных компонентов увеличивает шумы устройства. Однако в настоящее время разработаны операционные усилители с очень низким уровнем шума. К таким относится, например, </w:t>
      </w:r>
      <w:r w:rsidRPr="001914D7">
        <w:rPr>
          <w:sz w:val="28"/>
          <w:szCs w:val="28"/>
          <w:lang w:val="en-US"/>
        </w:rPr>
        <w:t>AD</w:t>
      </w:r>
      <w:r w:rsidRPr="001914D7">
        <w:rPr>
          <w:sz w:val="28"/>
          <w:szCs w:val="28"/>
        </w:rPr>
        <w:t>797.</w:t>
      </w:r>
    </w:p>
    <w:sectPr w:rsidR="00A300E8" w:rsidRPr="001914D7" w:rsidSect="00371473">
      <w:footerReference w:type="default" r:id="rId13"/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5E7F" w:rsidRDefault="00ED5E7F" w:rsidP="00CD11BA">
      <w:pPr>
        <w:spacing w:after="0" w:line="240" w:lineRule="auto"/>
      </w:pPr>
      <w:r>
        <w:separator/>
      </w:r>
    </w:p>
  </w:endnote>
  <w:endnote w:type="continuationSeparator" w:id="0">
    <w:p w:rsidR="00ED5E7F" w:rsidRDefault="00ED5E7F" w:rsidP="00CD11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96252824"/>
      <w:docPartObj>
        <w:docPartGallery w:val="Page Numbers (Bottom of Page)"/>
        <w:docPartUnique/>
      </w:docPartObj>
    </w:sdtPr>
    <w:sdtEndPr/>
    <w:sdtContent>
      <w:p w:rsidR="00CD11BA" w:rsidRDefault="00B662C1">
        <w:pPr>
          <w:pStyle w:val="a9"/>
          <w:jc w:val="right"/>
        </w:pPr>
        <w:r>
          <w:fldChar w:fldCharType="begin"/>
        </w:r>
        <w:r w:rsidR="00CD11BA">
          <w:instrText>PAGE   \* MERGEFORMAT</w:instrText>
        </w:r>
        <w:r>
          <w:fldChar w:fldCharType="separate"/>
        </w:r>
        <w:r w:rsidR="001914D7">
          <w:rPr>
            <w:noProof/>
          </w:rPr>
          <w:t>7</w:t>
        </w:r>
        <w:r>
          <w:fldChar w:fldCharType="end"/>
        </w:r>
      </w:p>
    </w:sdtContent>
  </w:sdt>
  <w:p w:rsidR="00CD11BA" w:rsidRDefault="00CD11BA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5E7F" w:rsidRDefault="00ED5E7F" w:rsidP="00CD11BA">
      <w:pPr>
        <w:spacing w:after="0" w:line="240" w:lineRule="auto"/>
      </w:pPr>
      <w:r>
        <w:separator/>
      </w:r>
    </w:p>
  </w:footnote>
  <w:footnote w:type="continuationSeparator" w:id="0">
    <w:p w:rsidR="00ED5E7F" w:rsidRDefault="00ED5E7F" w:rsidP="00CD11B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70CD"/>
    <w:rsid w:val="00077610"/>
    <w:rsid w:val="001538CB"/>
    <w:rsid w:val="001914D7"/>
    <w:rsid w:val="00304B4A"/>
    <w:rsid w:val="00371473"/>
    <w:rsid w:val="00386337"/>
    <w:rsid w:val="00561D77"/>
    <w:rsid w:val="00592A07"/>
    <w:rsid w:val="00592F0A"/>
    <w:rsid w:val="00605007"/>
    <w:rsid w:val="006052BC"/>
    <w:rsid w:val="006973DA"/>
    <w:rsid w:val="008521B9"/>
    <w:rsid w:val="009470CD"/>
    <w:rsid w:val="009B2DA2"/>
    <w:rsid w:val="00A127DF"/>
    <w:rsid w:val="00A300E8"/>
    <w:rsid w:val="00A5651D"/>
    <w:rsid w:val="00B32F6A"/>
    <w:rsid w:val="00B662C1"/>
    <w:rsid w:val="00B9293A"/>
    <w:rsid w:val="00C26E5D"/>
    <w:rsid w:val="00C3590E"/>
    <w:rsid w:val="00C43A17"/>
    <w:rsid w:val="00C67954"/>
    <w:rsid w:val="00CD11BA"/>
    <w:rsid w:val="00CE5507"/>
    <w:rsid w:val="00D577C2"/>
    <w:rsid w:val="00D81492"/>
    <w:rsid w:val="00E338F8"/>
    <w:rsid w:val="00ED5E7F"/>
    <w:rsid w:val="00EE10A0"/>
    <w:rsid w:val="00F33B6D"/>
    <w:rsid w:val="00FC1670"/>
    <w:rsid w:val="00FD0F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Заголовок №1_"/>
    <w:basedOn w:val="a0"/>
    <w:link w:val="10"/>
    <w:rsid w:val="009470CD"/>
    <w:rPr>
      <w:rFonts w:ascii="Times New Roman" w:eastAsia="Times New Roman" w:hAnsi="Times New Roman" w:cs="Times New Roman"/>
      <w:shd w:val="clear" w:color="auto" w:fill="FFFFFF"/>
    </w:rPr>
  </w:style>
  <w:style w:type="character" w:customStyle="1" w:styleId="a3">
    <w:name w:val="Основной текст_"/>
    <w:basedOn w:val="a0"/>
    <w:link w:val="11"/>
    <w:rsid w:val="009470CD"/>
    <w:rPr>
      <w:rFonts w:ascii="Times New Roman" w:eastAsia="Times New Roman" w:hAnsi="Times New Roman" w:cs="Times New Roman"/>
      <w:shd w:val="clear" w:color="auto" w:fill="FFFFFF"/>
    </w:rPr>
  </w:style>
  <w:style w:type="paragraph" w:customStyle="1" w:styleId="10">
    <w:name w:val="Заголовок №1"/>
    <w:basedOn w:val="a"/>
    <w:link w:val="1"/>
    <w:rsid w:val="009470CD"/>
    <w:pPr>
      <w:shd w:val="clear" w:color="auto" w:fill="FFFFFF"/>
      <w:spacing w:after="360" w:line="0" w:lineRule="atLeast"/>
      <w:outlineLvl w:val="0"/>
    </w:pPr>
    <w:rPr>
      <w:rFonts w:ascii="Times New Roman" w:eastAsia="Times New Roman" w:hAnsi="Times New Roman" w:cs="Times New Roman"/>
    </w:rPr>
  </w:style>
  <w:style w:type="paragraph" w:customStyle="1" w:styleId="11">
    <w:name w:val="Основной текст1"/>
    <w:basedOn w:val="a"/>
    <w:link w:val="a3"/>
    <w:rsid w:val="009470CD"/>
    <w:pPr>
      <w:shd w:val="clear" w:color="auto" w:fill="FFFFFF"/>
      <w:spacing w:before="360" w:after="240" w:line="278" w:lineRule="exact"/>
    </w:pPr>
    <w:rPr>
      <w:rFonts w:ascii="Times New Roman" w:eastAsia="Times New Roman" w:hAnsi="Times New Roman" w:cs="Times New Roman"/>
    </w:rPr>
  </w:style>
  <w:style w:type="paragraph" w:styleId="a4">
    <w:name w:val="Balloon Text"/>
    <w:basedOn w:val="a"/>
    <w:link w:val="a5"/>
    <w:uiPriority w:val="99"/>
    <w:semiHidden/>
    <w:unhideWhenUsed/>
    <w:rsid w:val="00A300E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300E8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386337"/>
    <w:rPr>
      <w:color w:val="808080"/>
    </w:rPr>
  </w:style>
  <w:style w:type="paragraph" w:styleId="a7">
    <w:name w:val="header"/>
    <w:basedOn w:val="a"/>
    <w:link w:val="a8"/>
    <w:uiPriority w:val="99"/>
    <w:unhideWhenUsed/>
    <w:rsid w:val="00CD11B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CD11BA"/>
  </w:style>
  <w:style w:type="paragraph" w:styleId="a9">
    <w:name w:val="footer"/>
    <w:basedOn w:val="a"/>
    <w:link w:val="aa"/>
    <w:uiPriority w:val="99"/>
    <w:unhideWhenUsed/>
    <w:rsid w:val="00CD11B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CD11B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Заголовок №1_"/>
    <w:basedOn w:val="a0"/>
    <w:link w:val="10"/>
    <w:rsid w:val="009470CD"/>
    <w:rPr>
      <w:rFonts w:ascii="Times New Roman" w:eastAsia="Times New Roman" w:hAnsi="Times New Roman" w:cs="Times New Roman"/>
      <w:shd w:val="clear" w:color="auto" w:fill="FFFFFF"/>
    </w:rPr>
  </w:style>
  <w:style w:type="character" w:customStyle="1" w:styleId="a3">
    <w:name w:val="Основной текст_"/>
    <w:basedOn w:val="a0"/>
    <w:link w:val="11"/>
    <w:rsid w:val="009470CD"/>
    <w:rPr>
      <w:rFonts w:ascii="Times New Roman" w:eastAsia="Times New Roman" w:hAnsi="Times New Roman" w:cs="Times New Roman"/>
      <w:shd w:val="clear" w:color="auto" w:fill="FFFFFF"/>
    </w:rPr>
  </w:style>
  <w:style w:type="paragraph" w:customStyle="1" w:styleId="10">
    <w:name w:val="Заголовок №1"/>
    <w:basedOn w:val="a"/>
    <w:link w:val="1"/>
    <w:rsid w:val="009470CD"/>
    <w:pPr>
      <w:shd w:val="clear" w:color="auto" w:fill="FFFFFF"/>
      <w:spacing w:after="360" w:line="0" w:lineRule="atLeast"/>
      <w:outlineLvl w:val="0"/>
    </w:pPr>
    <w:rPr>
      <w:rFonts w:ascii="Times New Roman" w:eastAsia="Times New Roman" w:hAnsi="Times New Roman" w:cs="Times New Roman"/>
    </w:rPr>
  </w:style>
  <w:style w:type="paragraph" w:customStyle="1" w:styleId="11">
    <w:name w:val="Основной текст1"/>
    <w:basedOn w:val="a"/>
    <w:link w:val="a3"/>
    <w:rsid w:val="009470CD"/>
    <w:pPr>
      <w:shd w:val="clear" w:color="auto" w:fill="FFFFFF"/>
      <w:spacing w:before="360" w:after="240" w:line="278" w:lineRule="exact"/>
    </w:pPr>
    <w:rPr>
      <w:rFonts w:ascii="Times New Roman" w:eastAsia="Times New Roman" w:hAnsi="Times New Roman" w:cs="Times New Roman"/>
    </w:rPr>
  </w:style>
  <w:style w:type="paragraph" w:styleId="a4">
    <w:name w:val="Balloon Text"/>
    <w:basedOn w:val="a"/>
    <w:link w:val="a5"/>
    <w:uiPriority w:val="99"/>
    <w:semiHidden/>
    <w:unhideWhenUsed/>
    <w:rsid w:val="00A300E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300E8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386337"/>
    <w:rPr>
      <w:color w:val="808080"/>
    </w:rPr>
  </w:style>
  <w:style w:type="paragraph" w:styleId="a7">
    <w:name w:val="header"/>
    <w:basedOn w:val="a"/>
    <w:link w:val="a8"/>
    <w:uiPriority w:val="99"/>
    <w:unhideWhenUsed/>
    <w:rsid w:val="00CD11B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CD11BA"/>
  </w:style>
  <w:style w:type="paragraph" w:styleId="a9">
    <w:name w:val="footer"/>
    <w:basedOn w:val="a"/>
    <w:link w:val="aa"/>
    <w:uiPriority w:val="99"/>
    <w:unhideWhenUsed/>
    <w:rsid w:val="00CD11B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CD11B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2030</Words>
  <Characters>11571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ПК</Company>
  <LinksUpToDate>false</LinksUpToDate>
  <CharactersWithSpaces>135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 Алексеевич</dc:creator>
  <cp:lastModifiedBy>Валерия</cp:lastModifiedBy>
  <cp:revision>3</cp:revision>
  <dcterms:created xsi:type="dcterms:W3CDTF">2020-03-22T13:33:00Z</dcterms:created>
  <dcterms:modified xsi:type="dcterms:W3CDTF">2020-03-22T13:33:00Z</dcterms:modified>
</cp:coreProperties>
</file>